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77777777" w:rsidR="006520F1" w:rsidRPr="006520F1" w:rsidRDefault="005568A4" w:rsidP="006520F1">
      <w:pPr>
        <w:pStyle w:val="-10"/>
        <w:jc w:val="center"/>
        <w:outlineLvl w:val="9"/>
        <w:rPr>
          <w:rFonts w:eastAsia="Arial"/>
        </w:rPr>
      </w:pPr>
      <w:r w:rsidRPr="006520F1">
        <w:rPr>
          <w:rFonts w:eastAsia="Arial"/>
        </w:rPr>
        <w:t>распространения аудио</w:t>
      </w:r>
      <w:r w:rsidR="00364E82" w:rsidRPr="006520F1">
        <w:rPr>
          <w:rFonts w:eastAsia="Arial"/>
        </w:rPr>
        <w:t xml:space="preserve">книг книг </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Н.П. Можей</w:t>
            </w:r>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Н.П. Можей</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А. В. Манцевич</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2D3A4646" w:rsidR="00F66C9A" w:rsidRPr="005C73FE" w:rsidRDefault="005C73FE" w:rsidP="005C73FE">
      <w:pPr>
        <w:pStyle w:val="-4"/>
        <w:jc w:val="center"/>
        <w:rPr>
          <w:b/>
          <w:sz w:val="32"/>
          <w:szCs w:val="20"/>
        </w:rPr>
      </w:pPr>
      <w:r w:rsidRPr="005C73FE">
        <w:rPr>
          <w:b/>
          <w:sz w:val="32"/>
          <w:szCs w:val="20"/>
        </w:rPr>
        <w:t>РЕФЕРА</w:t>
      </w:r>
      <w:r w:rsidR="00F66C9A" w:rsidRPr="005C73FE">
        <w:rPr>
          <w:b/>
          <w:sz w:val="32"/>
          <w:szCs w:val="20"/>
        </w:rPr>
        <w:t>Т</w:t>
      </w:r>
    </w:p>
    <w:p w14:paraId="14930589" w14:textId="77777777" w:rsidR="00F66C9A" w:rsidRDefault="00F66C9A" w:rsidP="003A3A53">
      <w:pPr>
        <w:pStyle w:val="a5"/>
      </w:pPr>
    </w:p>
    <w:p w14:paraId="60221B9C" w14:textId="5DCA3605"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1B1AF0" w:rsidRPr="0035777D">
        <w:rPr>
          <w:highlight w:val="red"/>
        </w:rPr>
        <w:t>92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0B60BE75" w:rsidR="003A3A53" w:rsidRDefault="000E35AB" w:rsidP="002F51FC">
      <w:pPr>
        <w:pStyle w:val="-4"/>
      </w:pPr>
      <w:r w:rsidRPr="002F51FC">
        <w:t xml:space="preserve">Дипломная работа прошла проверку в системе «Антиплагиат». Уникальность данного проекта </w:t>
      </w:r>
      <w:r w:rsidRPr="0035777D">
        <w:t>составляет</w:t>
      </w:r>
      <w:r w:rsidRPr="0035777D">
        <w:rPr>
          <w:highlight w:val="red"/>
        </w:rPr>
        <w:t xml:space="preserve"> </w:t>
      </w:r>
      <w:r w:rsidR="001E793A" w:rsidRPr="0035777D">
        <w:rPr>
          <w:highlight w:val="red"/>
        </w:rPr>
        <w:t>95,98</w:t>
      </w:r>
      <w:r w:rsidR="001E793A" w:rsidRPr="002F51FC">
        <w:t xml:space="preserve"> </w:t>
      </w:r>
      <w:r w:rsidRPr="002F51FC">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r>
              <w:rPr>
                <w:sz w:val="24"/>
              </w:rPr>
              <w:t>Н.В.Лапицкая</w:t>
            </w:r>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r w:rsidRPr="00611E0C">
              <w:rPr>
                <w:b/>
                <w:sz w:val="24"/>
                <w:lang w:val="en-US"/>
              </w:rPr>
              <w:t>Гринчика Всеволода Владимировича</w:t>
            </w:r>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255BF3"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255BF3"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ОС Windows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7777777" w:rsidR="00611E0C" w:rsidRDefault="00611E0C" w:rsidP="00E43D47">
            <w:pPr>
              <w:ind w:firstLine="0"/>
              <w:rPr>
                <w:sz w:val="24"/>
              </w:rPr>
            </w:pPr>
            <w:r w:rsidRPr="00EC31DE">
              <w:rPr>
                <w:sz w:val="24"/>
              </w:rPr>
              <w:t xml:space="preserve">Диаграмма развертывания </w:t>
            </w:r>
            <w:r>
              <w:rPr>
                <w:sz w:val="24"/>
              </w:rPr>
              <w:t>веб-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77777777" w:rsidR="00611E0C" w:rsidRDefault="00611E0C" w:rsidP="00E43D47">
            <w:pPr>
              <w:ind w:firstLine="0"/>
              <w:rPr>
                <w:sz w:val="24"/>
              </w:rPr>
            </w:pPr>
            <w:r>
              <w:rPr>
                <w:sz w:val="24"/>
              </w:rPr>
              <w:t xml:space="preserve">Диаграмма </w:t>
            </w:r>
            <w:r>
              <w:rPr>
                <w:sz w:val="24"/>
                <w:lang w:val="en-US"/>
              </w:rPr>
              <w:t>UML</w:t>
            </w:r>
            <w:r>
              <w:rPr>
                <w:sz w:val="24"/>
              </w:rPr>
              <w:t xml:space="preserve"> веб-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77777777" w:rsidR="00611E0C" w:rsidRDefault="00611E0C" w:rsidP="00E43D47">
            <w:pPr>
              <w:ind w:firstLine="0"/>
              <w:rPr>
                <w:sz w:val="24"/>
              </w:rPr>
            </w:pPr>
            <w:r>
              <w:rPr>
                <w:sz w:val="24"/>
              </w:rPr>
              <w:t>База данных веб-приложения. Плакат</w:t>
            </w:r>
            <w:r w:rsidRPr="000C0EC9">
              <w:rPr>
                <w:sz w:val="24"/>
              </w:rPr>
              <w:t xml:space="preserve"> </w:t>
            </w:r>
            <w:r>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77777777" w:rsidR="00611E0C" w:rsidRDefault="00611E0C" w:rsidP="00E43D47">
            <w:pPr>
              <w:ind w:firstLine="0"/>
              <w:rPr>
                <w:sz w:val="24"/>
              </w:rPr>
            </w:pPr>
            <w:r w:rsidRPr="003A16EF">
              <w:rPr>
                <w:sz w:val="24"/>
              </w:rPr>
              <w:t>Движение данных при регистрации</w:t>
            </w:r>
            <w:r>
              <w:rPr>
                <w:sz w:val="24"/>
              </w:rPr>
              <w:t>. Схема данных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6. Содержание задания по технико–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77777777" w:rsidR="00611E0C" w:rsidRPr="001D3303" w:rsidRDefault="00611E0C" w:rsidP="00E43D47">
            <w:pPr>
              <w:ind w:firstLine="0"/>
              <w:rPr>
                <w:sz w:val="24"/>
              </w:rPr>
            </w:pPr>
            <w:r>
              <w:rPr>
                <w:sz w:val="24"/>
              </w:rPr>
              <w:t>/  А.А</w:t>
            </w:r>
            <w:r w:rsidRPr="001D3303">
              <w:rPr>
                <w:sz w:val="24"/>
              </w:rPr>
              <w:t xml:space="preserve">. </w:t>
            </w:r>
            <w:r>
              <w:rPr>
                <w:sz w:val="24"/>
              </w:rPr>
              <w:t>Горюшкин</w:t>
            </w:r>
            <w:r w:rsidRPr="001D3303">
              <w:rPr>
                <w:sz w:val="24"/>
              </w:rPr>
              <w:t xml:space="preserve">  /</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Н.П. Можей/</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7BA2A67C" w14:textId="29D9D085" w:rsidR="00F66C9A" w:rsidRDefault="00F66C9A" w:rsidP="003A3A53">
      <w:pPr>
        <w:pStyle w:val="a5"/>
      </w:pPr>
      <w: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4839C2E1" w14:textId="77777777" w:rsidR="00AC4F07"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486567" w:history="1">
        <w:r w:rsidR="00AC4F07" w:rsidRPr="00912E20">
          <w:rPr>
            <w:rStyle w:val="af3"/>
          </w:rPr>
          <w:t>Введение</w:t>
        </w:r>
        <w:r w:rsidR="00AC4F07">
          <w:rPr>
            <w:webHidden/>
          </w:rPr>
          <w:tab/>
        </w:r>
        <w:r w:rsidR="00AC4F07">
          <w:rPr>
            <w:webHidden/>
          </w:rPr>
          <w:fldChar w:fldCharType="begin"/>
        </w:r>
        <w:r w:rsidR="00AC4F07">
          <w:rPr>
            <w:webHidden/>
          </w:rPr>
          <w:instrText xml:space="preserve"> PAGEREF _Toc72486567 \h </w:instrText>
        </w:r>
        <w:r w:rsidR="00AC4F07">
          <w:rPr>
            <w:webHidden/>
          </w:rPr>
        </w:r>
        <w:r w:rsidR="00AC4F07">
          <w:rPr>
            <w:webHidden/>
          </w:rPr>
          <w:fldChar w:fldCharType="separate"/>
        </w:r>
        <w:r w:rsidR="00AC4F07">
          <w:rPr>
            <w:webHidden/>
          </w:rPr>
          <w:t>7</w:t>
        </w:r>
        <w:r w:rsidR="00AC4F07">
          <w:rPr>
            <w:webHidden/>
          </w:rPr>
          <w:fldChar w:fldCharType="end"/>
        </w:r>
      </w:hyperlink>
    </w:p>
    <w:p w14:paraId="6AF61491" w14:textId="77777777" w:rsidR="00AC4F07" w:rsidRDefault="00AC4F07">
      <w:pPr>
        <w:pStyle w:val="13"/>
        <w:rPr>
          <w:rFonts w:asciiTheme="minorHAnsi" w:eastAsiaTheme="minorEastAsia" w:hAnsiTheme="minorHAnsi" w:cstheme="minorBidi"/>
          <w:sz w:val="22"/>
          <w:szCs w:val="22"/>
        </w:rPr>
      </w:pPr>
      <w:hyperlink w:anchor="_Toc72486568" w:history="1">
        <w:r w:rsidRPr="00912E20">
          <w:rPr>
            <w:rStyle w:val="af3"/>
          </w:rPr>
          <w:t>1 Анализ литературных источников, прототипов и формирование требований к проектируемому приложению.</w:t>
        </w:r>
        <w:r>
          <w:rPr>
            <w:webHidden/>
          </w:rPr>
          <w:tab/>
        </w:r>
        <w:r>
          <w:rPr>
            <w:webHidden/>
          </w:rPr>
          <w:fldChar w:fldCharType="begin"/>
        </w:r>
        <w:r>
          <w:rPr>
            <w:webHidden/>
          </w:rPr>
          <w:instrText xml:space="preserve"> PAGEREF _Toc72486568 \h </w:instrText>
        </w:r>
        <w:r>
          <w:rPr>
            <w:webHidden/>
          </w:rPr>
        </w:r>
        <w:r>
          <w:rPr>
            <w:webHidden/>
          </w:rPr>
          <w:fldChar w:fldCharType="separate"/>
        </w:r>
        <w:r>
          <w:rPr>
            <w:webHidden/>
          </w:rPr>
          <w:t>8</w:t>
        </w:r>
        <w:r>
          <w:rPr>
            <w:webHidden/>
          </w:rPr>
          <w:fldChar w:fldCharType="end"/>
        </w:r>
      </w:hyperlink>
    </w:p>
    <w:p w14:paraId="7D7FEEEA" w14:textId="77777777" w:rsidR="00AC4F07" w:rsidRDefault="00AC4F07">
      <w:pPr>
        <w:pStyle w:val="23"/>
        <w:rPr>
          <w:rFonts w:asciiTheme="minorHAnsi" w:eastAsiaTheme="minorEastAsia" w:hAnsiTheme="minorHAnsi" w:cstheme="minorBidi"/>
          <w:sz w:val="22"/>
          <w:szCs w:val="22"/>
        </w:rPr>
      </w:pPr>
      <w:hyperlink w:anchor="_Toc72486569" w:history="1">
        <w:r w:rsidRPr="00912E20">
          <w:rPr>
            <w:rStyle w:val="af3"/>
          </w:rPr>
          <w:t>1.1 Анализ литературных источников</w:t>
        </w:r>
        <w:r>
          <w:rPr>
            <w:webHidden/>
          </w:rPr>
          <w:tab/>
        </w:r>
        <w:r>
          <w:rPr>
            <w:webHidden/>
          </w:rPr>
          <w:fldChar w:fldCharType="begin"/>
        </w:r>
        <w:r>
          <w:rPr>
            <w:webHidden/>
          </w:rPr>
          <w:instrText xml:space="preserve"> PAGEREF _Toc72486569 \h </w:instrText>
        </w:r>
        <w:r>
          <w:rPr>
            <w:webHidden/>
          </w:rPr>
        </w:r>
        <w:r>
          <w:rPr>
            <w:webHidden/>
          </w:rPr>
          <w:fldChar w:fldCharType="separate"/>
        </w:r>
        <w:r>
          <w:rPr>
            <w:webHidden/>
          </w:rPr>
          <w:t>8</w:t>
        </w:r>
        <w:r>
          <w:rPr>
            <w:webHidden/>
          </w:rPr>
          <w:fldChar w:fldCharType="end"/>
        </w:r>
      </w:hyperlink>
    </w:p>
    <w:p w14:paraId="2FFD8B1C" w14:textId="77777777" w:rsidR="00AC4F07" w:rsidRDefault="00AC4F07">
      <w:pPr>
        <w:pStyle w:val="23"/>
        <w:rPr>
          <w:rFonts w:asciiTheme="minorHAnsi" w:eastAsiaTheme="minorEastAsia" w:hAnsiTheme="minorHAnsi" w:cstheme="minorBidi"/>
          <w:sz w:val="22"/>
          <w:szCs w:val="22"/>
        </w:rPr>
      </w:pPr>
      <w:hyperlink w:anchor="_Toc72486570" w:history="1">
        <w:r w:rsidRPr="00912E20">
          <w:rPr>
            <w:rStyle w:val="af3"/>
          </w:rPr>
          <w:t>1.2 Аналоги, их недостатки и достоинства</w:t>
        </w:r>
        <w:r>
          <w:rPr>
            <w:webHidden/>
          </w:rPr>
          <w:tab/>
        </w:r>
        <w:r>
          <w:rPr>
            <w:webHidden/>
          </w:rPr>
          <w:fldChar w:fldCharType="begin"/>
        </w:r>
        <w:r>
          <w:rPr>
            <w:webHidden/>
          </w:rPr>
          <w:instrText xml:space="preserve"> PAGEREF _Toc72486570 \h </w:instrText>
        </w:r>
        <w:r>
          <w:rPr>
            <w:webHidden/>
          </w:rPr>
        </w:r>
        <w:r>
          <w:rPr>
            <w:webHidden/>
          </w:rPr>
          <w:fldChar w:fldCharType="separate"/>
        </w:r>
        <w:r>
          <w:rPr>
            <w:webHidden/>
          </w:rPr>
          <w:t>11</w:t>
        </w:r>
        <w:r>
          <w:rPr>
            <w:webHidden/>
          </w:rPr>
          <w:fldChar w:fldCharType="end"/>
        </w:r>
      </w:hyperlink>
    </w:p>
    <w:p w14:paraId="2CCE6DA4" w14:textId="77777777" w:rsidR="00AC4F07" w:rsidRDefault="00AC4F07">
      <w:pPr>
        <w:pStyle w:val="23"/>
        <w:rPr>
          <w:rFonts w:asciiTheme="minorHAnsi" w:eastAsiaTheme="minorEastAsia" w:hAnsiTheme="minorHAnsi" w:cstheme="minorBidi"/>
          <w:sz w:val="22"/>
          <w:szCs w:val="22"/>
        </w:rPr>
      </w:pPr>
      <w:hyperlink w:anchor="_Toc72486571" w:history="1">
        <w:r w:rsidRPr="00912E20">
          <w:rPr>
            <w:rStyle w:val="af3"/>
          </w:rPr>
          <w:t>1.3 Цели и задачи дипломного проекта. Формирование требований к приложению</w:t>
        </w:r>
        <w:r>
          <w:rPr>
            <w:webHidden/>
          </w:rPr>
          <w:tab/>
        </w:r>
        <w:r>
          <w:rPr>
            <w:webHidden/>
          </w:rPr>
          <w:fldChar w:fldCharType="begin"/>
        </w:r>
        <w:r>
          <w:rPr>
            <w:webHidden/>
          </w:rPr>
          <w:instrText xml:space="preserve"> PAGEREF _Toc72486571 \h </w:instrText>
        </w:r>
        <w:r>
          <w:rPr>
            <w:webHidden/>
          </w:rPr>
        </w:r>
        <w:r>
          <w:rPr>
            <w:webHidden/>
          </w:rPr>
          <w:fldChar w:fldCharType="separate"/>
        </w:r>
        <w:r>
          <w:rPr>
            <w:webHidden/>
          </w:rPr>
          <w:t>17</w:t>
        </w:r>
        <w:r>
          <w:rPr>
            <w:webHidden/>
          </w:rPr>
          <w:fldChar w:fldCharType="end"/>
        </w:r>
      </w:hyperlink>
    </w:p>
    <w:p w14:paraId="0650F676" w14:textId="77777777" w:rsidR="00AC4F07" w:rsidRDefault="00AC4F07">
      <w:pPr>
        <w:pStyle w:val="13"/>
        <w:rPr>
          <w:rFonts w:asciiTheme="minorHAnsi" w:eastAsiaTheme="minorEastAsia" w:hAnsiTheme="minorHAnsi" w:cstheme="minorBidi"/>
          <w:sz w:val="22"/>
          <w:szCs w:val="22"/>
        </w:rPr>
      </w:pPr>
      <w:hyperlink w:anchor="_Toc72486572" w:history="1">
        <w:r w:rsidRPr="00912E20">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72486572 \h </w:instrText>
        </w:r>
        <w:r>
          <w:rPr>
            <w:webHidden/>
          </w:rPr>
        </w:r>
        <w:r>
          <w:rPr>
            <w:webHidden/>
          </w:rPr>
          <w:fldChar w:fldCharType="separate"/>
        </w:r>
        <w:r>
          <w:rPr>
            <w:webHidden/>
          </w:rPr>
          <w:t>24</w:t>
        </w:r>
        <w:r>
          <w:rPr>
            <w:webHidden/>
          </w:rPr>
          <w:fldChar w:fldCharType="end"/>
        </w:r>
      </w:hyperlink>
    </w:p>
    <w:p w14:paraId="6B0BC416" w14:textId="77777777" w:rsidR="00AC4F07" w:rsidRDefault="00AC4F07">
      <w:pPr>
        <w:pStyle w:val="23"/>
        <w:rPr>
          <w:rFonts w:asciiTheme="minorHAnsi" w:eastAsiaTheme="minorEastAsia" w:hAnsiTheme="minorHAnsi" w:cstheme="minorBidi"/>
          <w:sz w:val="22"/>
          <w:szCs w:val="22"/>
        </w:rPr>
      </w:pPr>
      <w:hyperlink w:anchor="_Toc72486573" w:history="1">
        <w:r w:rsidRPr="00912E20">
          <w:rPr>
            <w:rStyle w:val="af3"/>
          </w:rPr>
          <w:t>2.1 Функциональная модель программного средства</w:t>
        </w:r>
        <w:r>
          <w:rPr>
            <w:webHidden/>
          </w:rPr>
          <w:tab/>
        </w:r>
        <w:r>
          <w:rPr>
            <w:webHidden/>
          </w:rPr>
          <w:fldChar w:fldCharType="begin"/>
        </w:r>
        <w:r>
          <w:rPr>
            <w:webHidden/>
          </w:rPr>
          <w:instrText xml:space="preserve"> PAGEREF _Toc72486573 \h </w:instrText>
        </w:r>
        <w:r>
          <w:rPr>
            <w:webHidden/>
          </w:rPr>
        </w:r>
        <w:r>
          <w:rPr>
            <w:webHidden/>
          </w:rPr>
          <w:fldChar w:fldCharType="separate"/>
        </w:r>
        <w:r>
          <w:rPr>
            <w:webHidden/>
          </w:rPr>
          <w:t>24</w:t>
        </w:r>
        <w:r>
          <w:rPr>
            <w:webHidden/>
          </w:rPr>
          <w:fldChar w:fldCharType="end"/>
        </w:r>
      </w:hyperlink>
    </w:p>
    <w:p w14:paraId="3D6E7B2D" w14:textId="77777777" w:rsidR="00AC4F07" w:rsidRDefault="00AC4F07">
      <w:pPr>
        <w:pStyle w:val="23"/>
        <w:rPr>
          <w:rFonts w:asciiTheme="minorHAnsi" w:eastAsiaTheme="minorEastAsia" w:hAnsiTheme="minorHAnsi" w:cstheme="minorBidi"/>
          <w:sz w:val="22"/>
          <w:szCs w:val="22"/>
        </w:rPr>
      </w:pPr>
      <w:hyperlink w:anchor="_Toc72486574" w:history="1">
        <w:r w:rsidRPr="00912E20">
          <w:rPr>
            <w:rStyle w:val="af3"/>
          </w:rPr>
          <w:t>2.2 Спецификация функциональных требований</w:t>
        </w:r>
        <w:r>
          <w:rPr>
            <w:webHidden/>
          </w:rPr>
          <w:tab/>
        </w:r>
        <w:r>
          <w:rPr>
            <w:webHidden/>
          </w:rPr>
          <w:fldChar w:fldCharType="begin"/>
        </w:r>
        <w:r>
          <w:rPr>
            <w:webHidden/>
          </w:rPr>
          <w:instrText xml:space="preserve"> PAGEREF _Toc72486574 \h </w:instrText>
        </w:r>
        <w:r>
          <w:rPr>
            <w:webHidden/>
          </w:rPr>
        </w:r>
        <w:r>
          <w:rPr>
            <w:webHidden/>
          </w:rPr>
          <w:fldChar w:fldCharType="separate"/>
        </w:r>
        <w:r>
          <w:rPr>
            <w:webHidden/>
          </w:rPr>
          <w:t>28</w:t>
        </w:r>
        <w:r>
          <w:rPr>
            <w:webHidden/>
          </w:rPr>
          <w:fldChar w:fldCharType="end"/>
        </w:r>
      </w:hyperlink>
    </w:p>
    <w:p w14:paraId="52783880" w14:textId="77777777" w:rsidR="00AC4F07" w:rsidRDefault="00AC4F07">
      <w:pPr>
        <w:pStyle w:val="13"/>
        <w:rPr>
          <w:rFonts w:asciiTheme="minorHAnsi" w:eastAsiaTheme="minorEastAsia" w:hAnsiTheme="minorHAnsi" w:cstheme="minorBidi"/>
          <w:sz w:val="22"/>
          <w:szCs w:val="22"/>
        </w:rPr>
      </w:pPr>
      <w:hyperlink w:anchor="_Toc72486575" w:history="1">
        <w:r w:rsidRPr="00912E20">
          <w:rPr>
            <w:rStyle w:val="af3"/>
          </w:rPr>
          <w:t>3 Проектирование приложения</w:t>
        </w:r>
        <w:r>
          <w:rPr>
            <w:webHidden/>
          </w:rPr>
          <w:tab/>
        </w:r>
        <w:r>
          <w:rPr>
            <w:webHidden/>
          </w:rPr>
          <w:fldChar w:fldCharType="begin"/>
        </w:r>
        <w:r>
          <w:rPr>
            <w:webHidden/>
          </w:rPr>
          <w:instrText xml:space="preserve"> PAGEREF _Toc72486575 \h </w:instrText>
        </w:r>
        <w:r>
          <w:rPr>
            <w:webHidden/>
          </w:rPr>
        </w:r>
        <w:r>
          <w:rPr>
            <w:webHidden/>
          </w:rPr>
          <w:fldChar w:fldCharType="separate"/>
        </w:r>
        <w:r>
          <w:rPr>
            <w:webHidden/>
          </w:rPr>
          <w:t>40</w:t>
        </w:r>
        <w:r>
          <w:rPr>
            <w:webHidden/>
          </w:rPr>
          <w:fldChar w:fldCharType="end"/>
        </w:r>
      </w:hyperlink>
    </w:p>
    <w:p w14:paraId="691C6774" w14:textId="77777777" w:rsidR="00AC4F07" w:rsidRDefault="00AC4F07">
      <w:pPr>
        <w:pStyle w:val="23"/>
        <w:rPr>
          <w:rFonts w:asciiTheme="minorHAnsi" w:eastAsiaTheme="minorEastAsia" w:hAnsiTheme="minorHAnsi" w:cstheme="minorBidi"/>
          <w:sz w:val="22"/>
          <w:szCs w:val="22"/>
        </w:rPr>
      </w:pPr>
      <w:hyperlink w:anchor="_Toc72486576" w:history="1">
        <w:r w:rsidRPr="00912E20">
          <w:rPr>
            <w:rStyle w:val="af3"/>
          </w:rPr>
          <w:t>3.1 Разработка архитектуры приложения</w:t>
        </w:r>
        <w:r>
          <w:rPr>
            <w:webHidden/>
          </w:rPr>
          <w:tab/>
        </w:r>
        <w:r>
          <w:rPr>
            <w:webHidden/>
          </w:rPr>
          <w:fldChar w:fldCharType="begin"/>
        </w:r>
        <w:r>
          <w:rPr>
            <w:webHidden/>
          </w:rPr>
          <w:instrText xml:space="preserve"> PAGEREF _Toc72486576 \h </w:instrText>
        </w:r>
        <w:r>
          <w:rPr>
            <w:webHidden/>
          </w:rPr>
        </w:r>
        <w:r>
          <w:rPr>
            <w:webHidden/>
          </w:rPr>
          <w:fldChar w:fldCharType="separate"/>
        </w:r>
        <w:r>
          <w:rPr>
            <w:webHidden/>
          </w:rPr>
          <w:t>40</w:t>
        </w:r>
        <w:r>
          <w:rPr>
            <w:webHidden/>
          </w:rPr>
          <w:fldChar w:fldCharType="end"/>
        </w:r>
      </w:hyperlink>
    </w:p>
    <w:p w14:paraId="01B9CEFF" w14:textId="77777777" w:rsidR="00AC4F07" w:rsidRDefault="00AC4F07">
      <w:pPr>
        <w:pStyle w:val="23"/>
        <w:rPr>
          <w:rFonts w:asciiTheme="minorHAnsi" w:eastAsiaTheme="minorEastAsia" w:hAnsiTheme="minorHAnsi" w:cstheme="minorBidi"/>
          <w:sz w:val="22"/>
          <w:szCs w:val="22"/>
        </w:rPr>
      </w:pPr>
      <w:hyperlink w:anchor="_Toc72486577" w:history="1">
        <w:r w:rsidRPr="00912E20">
          <w:rPr>
            <w:rStyle w:val="af3"/>
          </w:rPr>
          <w:t>3.2 Разработка даталогической и физической моделей базы данных</w:t>
        </w:r>
        <w:r>
          <w:rPr>
            <w:webHidden/>
          </w:rPr>
          <w:tab/>
        </w:r>
        <w:r>
          <w:rPr>
            <w:webHidden/>
          </w:rPr>
          <w:fldChar w:fldCharType="begin"/>
        </w:r>
        <w:r>
          <w:rPr>
            <w:webHidden/>
          </w:rPr>
          <w:instrText xml:space="preserve"> PAGEREF _Toc72486577 \h </w:instrText>
        </w:r>
        <w:r>
          <w:rPr>
            <w:webHidden/>
          </w:rPr>
        </w:r>
        <w:r>
          <w:rPr>
            <w:webHidden/>
          </w:rPr>
          <w:fldChar w:fldCharType="separate"/>
        </w:r>
        <w:r>
          <w:rPr>
            <w:webHidden/>
          </w:rPr>
          <w:t>43</w:t>
        </w:r>
        <w:r>
          <w:rPr>
            <w:webHidden/>
          </w:rPr>
          <w:fldChar w:fldCharType="end"/>
        </w:r>
      </w:hyperlink>
    </w:p>
    <w:p w14:paraId="5046B7CB" w14:textId="77777777" w:rsidR="00AC4F07" w:rsidRDefault="00AC4F07">
      <w:pPr>
        <w:pStyle w:val="23"/>
        <w:rPr>
          <w:rFonts w:asciiTheme="minorHAnsi" w:eastAsiaTheme="minorEastAsia" w:hAnsiTheme="minorHAnsi" w:cstheme="minorBidi"/>
          <w:sz w:val="22"/>
          <w:szCs w:val="22"/>
        </w:rPr>
      </w:pPr>
      <w:hyperlink w:anchor="_Toc72486578" w:history="1">
        <w:r w:rsidRPr="00912E20">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72486578 \h </w:instrText>
        </w:r>
        <w:r>
          <w:rPr>
            <w:webHidden/>
          </w:rPr>
        </w:r>
        <w:r>
          <w:rPr>
            <w:webHidden/>
          </w:rPr>
          <w:fldChar w:fldCharType="separate"/>
        </w:r>
        <w:r>
          <w:rPr>
            <w:webHidden/>
          </w:rPr>
          <w:t>48</w:t>
        </w:r>
        <w:r>
          <w:rPr>
            <w:webHidden/>
          </w:rPr>
          <w:fldChar w:fldCharType="end"/>
        </w:r>
      </w:hyperlink>
    </w:p>
    <w:p w14:paraId="4405D891" w14:textId="77777777" w:rsidR="00AC4F07" w:rsidRDefault="00AC4F07">
      <w:pPr>
        <w:pStyle w:val="13"/>
        <w:rPr>
          <w:rFonts w:asciiTheme="minorHAnsi" w:eastAsiaTheme="minorEastAsia" w:hAnsiTheme="minorHAnsi" w:cstheme="minorBidi"/>
          <w:sz w:val="22"/>
          <w:szCs w:val="22"/>
        </w:rPr>
      </w:pPr>
      <w:hyperlink w:anchor="_Toc72486579" w:history="1">
        <w:r w:rsidRPr="00912E20">
          <w:rPr>
            <w:rStyle w:val="af3"/>
          </w:rPr>
          <w:t>4 Разработка приложения</w:t>
        </w:r>
        <w:r>
          <w:rPr>
            <w:webHidden/>
          </w:rPr>
          <w:tab/>
        </w:r>
        <w:r>
          <w:rPr>
            <w:webHidden/>
          </w:rPr>
          <w:fldChar w:fldCharType="begin"/>
        </w:r>
        <w:r>
          <w:rPr>
            <w:webHidden/>
          </w:rPr>
          <w:instrText xml:space="preserve"> PAGEREF _Toc72486579 \h </w:instrText>
        </w:r>
        <w:r>
          <w:rPr>
            <w:webHidden/>
          </w:rPr>
        </w:r>
        <w:r>
          <w:rPr>
            <w:webHidden/>
          </w:rPr>
          <w:fldChar w:fldCharType="separate"/>
        </w:r>
        <w:r>
          <w:rPr>
            <w:webHidden/>
          </w:rPr>
          <w:t>52</w:t>
        </w:r>
        <w:r>
          <w:rPr>
            <w:webHidden/>
          </w:rPr>
          <w:fldChar w:fldCharType="end"/>
        </w:r>
      </w:hyperlink>
    </w:p>
    <w:p w14:paraId="2F51F9C9" w14:textId="77777777" w:rsidR="00AC4F07" w:rsidRDefault="00AC4F07">
      <w:pPr>
        <w:pStyle w:val="23"/>
        <w:rPr>
          <w:rFonts w:asciiTheme="minorHAnsi" w:eastAsiaTheme="minorEastAsia" w:hAnsiTheme="minorHAnsi" w:cstheme="minorBidi"/>
          <w:sz w:val="22"/>
          <w:szCs w:val="22"/>
        </w:rPr>
      </w:pPr>
      <w:hyperlink w:anchor="_Toc72486580" w:history="1">
        <w:r w:rsidRPr="00912E20">
          <w:rPr>
            <w:rStyle w:val="af3"/>
          </w:rPr>
          <w:t>4.1 Язык программирования Java</w:t>
        </w:r>
        <w:r>
          <w:rPr>
            <w:webHidden/>
          </w:rPr>
          <w:tab/>
        </w:r>
        <w:r>
          <w:rPr>
            <w:webHidden/>
          </w:rPr>
          <w:fldChar w:fldCharType="begin"/>
        </w:r>
        <w:r>
          <w:rPr>
            <w:webHidden/>
          </w:rPr>
          <w:instrText xml:space="preserve"> PAGEREF _Toc72486580 \h </w:instrText>
        </w:r>
        <w:r>
          <w:rPr>
            <w:webHidden/>
          </w:rPr>
        </w:r>
        <w:r>
          <w:rPr>
            <w:webHidden/>
          </w:rPr>
          <w:fldChar w:fldCharType="separate"/>
        </w:r>
        <w:r>
          <w:rPr>
            <w:webHidden/>
          </w:rPr>
          <w:t>52</w:t>
        </w:r>
        <w:r>
          <w:rPr>
            <w:webHidden/>
          </w:rPr>
          <w:fldChar w:fldCharType="end"/>
        </w:r>
      </w:hyperlink>
    </w:p>
    <w:p w14:paraId="76E855F4" w14:textId="77777777" w:rsidR="00AC4F07" w:rsidRDefault="00AC4F07">
      <w:pPr>
        <w:pStyle w:val="23"/>
        <w:rPr>
          <w:rFonts w:asciiTheme="minorHAnsi" w:eastAsiaTheme="minorEastAsia" w:hAnsiTheme="minorHAnsi" w:cstheme="minorBidi"/>
          <w:sz w:val="22"/>
          <w:szCs w:val="22"/>
        </w:rPr>
      </w:pPr>
      <w:hyperlink w:anchor="_Toc72486581" w:history="1">
        <w:r w:rsidRPr="00912E20">
          <w:rPr>
            <w:rStyle w:val="af3"/>
          </w:rPr>
          <w:t>4.2 Взаимодействие с базой данных</w:t>
        </w:r>
        <w:r>
          <w:rPr>
            <w:webHidden/>
          </w:rPr>
          <w:tab/>
        </w:r>
        <w:r>
          <w:rPr>
            <w:webHidden/>
          </w:rPr>
          <w:fldChar w:fldCharType="begin"/>
        </w:r>
        <w:r>
          <w:rPr>
            <w:webHidden/>
          </w:rPr>
          <w:instrText xml:space="preserve"> PAGEREF _Toc72486581 \h </w:instrText>
        </w:r>
        <w:r>
          <w:rPr>
            <w:webHidden/>
          </w:rPr>
        </w:r>
        <w:r>
          <w:rPr>
            <w:webHidden/>
          </w:rPr>
          <w:fldChar w:fldCharType="separate"/>
        </w:r>
        <w:r>
          <w:rPr>
            <w:webHidden/>
          </w:rPr>
          <w:t>53</w:t>
        </w:r>
        <w:r>
          <w:rPr>
            <w:webHidden/>
          </w:rPr>
          <w:fldChar w:fldCharType="end"/>
        </w:r>
      </w:hyperlink>
    </w:p>
    <w:p w14:paraId="4A366BD9" w14:textId="77777777" w:rsidR="00AC4F07" w:rsidRDefault="00AC4F07">
      <w:pPr>
        <w:pStyle w:val="23"/>
        <w:rPr>
          <w:rFonts w:asciiTheme="minorHAnsi" w:eastAsiaTheme="minorEastAsia" w:hAnsiTheme="minorHAnsi" w:cstheme="minorBidi"/>
          <w:sz w:val="22"/>
          <w:szCs w:val="22"/>
        </w:rPr>
      </w:pPr>
      <w:hyperlink w:anchor="_Toc72486582" w:history="1">
        <w:r w:rsidRPr="00912E20">
          <w:rPr>
            <w:rStyle w:val="af3"/>
          </w:rPr>
          <w:t>4.3 Основные компоненты программного средства</w:t>
        </w:r>
        <w:r>
          <w:rPr>
            <w:webHidden/>
          </w:rPr>
          <w:tab/>
        </w:r>
        <w:r>
          <w:rPr>
            <w:webHidden/>
          </w:rPr>
          <w:fldChar w:fldCharType="begin"/>
        </w:r>
        <w:r>
          <w:rPr>
            <w:webHidden/>
          </w:rPr>
          <w:instrText xml:space="preserve"> PAGEREF _Toc72486582 \h </w:instrText>
        </w:r>
        <w:r>
          <w:rPr>
            <w:webHidden/>
          </w:rPr>
        </w:r>
        <w:r>
          <w:rPr>
            <w:webHidden/>
          </w:rPr>
          <w:fldChar w:fldCharType="separate"/>
        </w:r>
        <w:r>
          <w:rPr>
            <w:webHidden/>
          </w:rPr>
          <w:t>54</w:t>
        </w:r>
        <w:r>
          <w:rPr>
            <w:webHidden/>
          </w:rPr>
          <w:fldChar w:fldCharType="end"/>
        </w:r>
      </w:hyperlink>
    </w:p>
    <w:p w14:paraId="24D44790" w14:textId="77777777" w:rsidR="00AC4F07" w:rsidRDefault="00AC4F07">
      <w:pPr>
        <w:pStyle w:val="13"/>
        <w:rPr>
          <w:rFonts w:asciiTheme="minorHAnsi" w:eastAsiaTheme="minorEastAsia" w:hAnsiTheme="minorHAnsi" w:cstheme="minorBidi"/>
          <w:sz w:val="22"/>
          <w:szCs w:val="22"/>
        </w:rPr>
      </w:pPr>
      <w:hyperlink w:anchor="_Toc72486583" w:history="1">
        <w:r w:rsidRPr="00912E20">
          <w:rPr>
            <w:rStyle w:val="af3"/>
          </w:rPr>
          <w:t>5 Тестирование</w:t>
        </w:r>
        <w:r w:rsidRPr="00912E20">
          <w:rPr>
            <w:rStyle w:val="af3"/>
            <w:lang w:val="en-US"/>
          </w:rPr>
          <w:t xml:space="preserve"> </w:t>
        </w:r>
        <w:r w:rsidRPr="00912E20">
          <w:rPr>
            <w:rStyle w:val="af3"/>
          </w:rPr>
          <w:t>приложения</w:t>
        </w:r>
        <w:r>
          <w:rPr>
            <w:webHidden/>
          </w:rPr>
          <w:tab/>
        </w:r>
        <w:r>
          <w:rPr>
            <w:webHidden/>
          </w:rPr>
          <w:fldChar w:fldCharType="begin"/>
        </w:r>
        <w:r>
          <w:rPr>
            <w:webHidden/>
          </w:rPr>
          <w:instrText xml:space="preserve"> PAGEREF _Toc72486583 \h </w:instrText>
        </w:r>
        <w:r>
          <w:rPr>
            <w:webHidden/>
          </w:rPr>
        </w:r>
        <w:r>
          <w:rPr>
            <w:webHidden/>
          </w:rPr>
          <w:fldChar w:fldCharType="separate"/>
        </w:r>
        <w:r>
          <w:rPr>
            <w:webHidden/>
          </w:rPr>
          <w:t>60</w:t>
        </w:r>
        <w:r>
          <w:rPr>
            <w:webHidden/>
          </w:rPr>
          <w:fldChar w:fldCharType="end"/>
        </w:r>
      </w:hyperlink>
    </w:p>
    <w:p w14:paraId="7ECA3015" w14:textId="77777777" w:rsidR="00AC4F07" w:rsidRDefault="00AC4F07">
      <w:pPr>
        <w:pStyle w:val="13"/>
        <w:rPr>
          <w:rFonts w:asciiTheme="minorHAnsi" w:eastAsiaTheme="minorEastAsia" w:hAnsiTheme="minorHAnsi" w:cstheme="minorBidi"/>
          <w:sz w:val="22"/>
          <w:szCs w:val="22"/>
        </w:rPr>
      </w:pPr>
      <w:hyperlink w:anchor="_Toc72486584" w:history="1">
        <w:r w:rsidRPr="00912E20">
          <w:rPr>
            <w:rStyle w:val="af3"/>
          </w:rPr>
          <w:t>6 Руководство по установке и использованию приложения</w:t>
        </w:r>
        <w:r>
          <w:rPr>
            <w:webHidden/>
          </w:rPr>
          <w:tab/>
        </w:r>
        <w:r>
          <w:rPr>
            <w:webHidden/>
          </w:rPr>
          <w:fldChar w:fldCharType="begin"/>
        </w:r>
        <w:r>
          <w:rPr>
            <w:webHidden/>
          </w:rPr>
          <w:instrText xml:space="preserve"> PAGEREF _Toc72486584 \h </w:instrText>
        </w:r>
        <w:r>
          <w:rPr>
            <w:webHidden/>
          </w:rPr>
        </w:r>
        <w:r>
          <w:rPr>
            <w:webHidden/>
          </w:rPr>
          <w:fldChar w:fldCharType="separate"/>
        </w:r>
        <w:r>
          <w:rPr>
            <w:webHidden/>
          </w:rPr>
          <w:t>66</w:t>
        </w:r>
        <w:r>
          <w:rPr>
            <w:webHidden/>
          </w:rPr>
          <w:fldChar w:fldCharType="end"/>
        </w:r>
      </w:hyperlink>
    </w:p>
    <w:p w14:paraId="2DA38E7D" w14:textId="77777777" w:rsidR="00AC4F07" w:rsidRDefault="00AC4F07">
      <w:pPr>
        <w:pStyle w:val="23"/>
        <w:rPr>
          <w:rFonts w:asciiTheme="minorHAnsi" w:eastAsiaTheme="minorEastAsia" w:hAnsiTheme="minorHAnsi" w:cstheme="minorBidi"/>
          <w:sz w:val="22"/>
          <w:szCs w:val="22"/>
        </w:rPr>
      </w:pPr>
      <w:hyperlink w:anchor="_Toc72486585" w:history="1">
        <w:r w:rsidRPr="00912E20">
          <w:rPr>
            <w:rStyle w:val="af3"/>
          </w:rPr>
          <w:t>6.1 Установка программного средства</w:t>
        </w:r>
        <w:r>
          <w:rPr>
            <w:webHidden/>
          </w:rPr>
          <w:tab/>
        </w:r>
        <w:r>
          <w:rPr>
            <w:webHidden/>
          </w:rPr>
          <w:fldChar w:fldCharType="begin"/>
        </w:r>
        <w:r>
          <w:rPr>
            <w:webHidden/>
          </w:rPr>
          <w:instrText xml:space="preserve"> PAGEREF _Toc72486585 \h </w:instrText>
        </w:r>
        <w:r>
          <w:rPr>
            <w:webHidden/>
          </w:rPr>
        </w:r>
        <w:r>
          <w:rPr>
            <w:webHidden/>
          </w:rPr>
          <w:fldChar w:fldCharType="separate"/>
        </w:r>
        <w:r>
          <w:rPr>
            <w:webHidden/>
          </w:rPr>
          <w:t>66</w:t>
        </w:r>
        <w:r>
          <w:rPr>
            <w:webHidden/>
          </w:rPr>
          <w:fldChar w:fldCharType="end"/>
        </w:r>
      </w:hyperlink>
    </w:p>
    <w:p w14:paraId="769E2ACC" w14:textId="77777777" w:rsidR="00AC4F07" w:rsidRDefault="00AC4F07">
      <w:pPr>
        <w:pStyle w:val="23"/>
        <w:rPr>
          <w:rFonts w:asciiTheme="minorHAnsi" w:eastAsiaTheme="minorEastAsia" w:hAnsiTheme="minorHAnsi" w:cstheme="minorBidi"/>
          <w:sz w:val="22"/>
          <w:szCs w:val="22"/>
        </w:rPr>
      </w:pPr>
      <w:hyperlink w:anchor="_Toc72486586" w:history="1">
        <w:r w:rsidRPr="00912E20">
          <w:rPr>
            <w:rStyle w:val="af3"/>
          </w:rPr>
          <w:t>6.2 Руководство по использованию программного средства</w:t>
        </w:r>
        <w:r>
          <w:rPr>
            <w:webHidden/>
          </w:rPr>
          <w:tab/>
        </w:r>
        <w:r>
          <w:rPr>
            <w:webHidden/>
          </w:rPr>
          <w:fldChar w:fldCharType="begin"/>
        </w:r>
        <w:r>
          <w:rPr>
            <w:webHidden/>
          </w:rPr>
          <w:instrText xml:space="preserve"> PAGEREF _Toc72486586 \h </w:instrText>
        </w:r>
        <w:r>
          <w:rPr>
            <w:webHidden/>
          </w:rPr>
        </w:r>
        <w:r>
          <w:rPr>
            <w:webHidden/>
          </w:rPr>
          <w:fldChar w:fldCharType="separate"/>
        </w:r>
        <w:r>
          <w:rPr>
            <w:webHidden/>
          </w:rPr>
          <w:t>66</w:t>
        </w:r>
        <w:r>
          <w:rPr>
            <w:webHidden/>
          </w:rPr>
          <w:fldChar w:fldCharType="end"/>
        </w:r>
      </w:hyperlink>
    </w:p>
    <w:p w14:paraId="2CDCC8B3" w14:textId="77777777" w:rsidR="00AC4F07" w:rsidRDefault="00AC4F07">
      <w:pPr>
        <w:pStyle w:val="13"/>
        <w:rPr>
          <w:rFonts w:asciiTheme="minorHAnsi" w:eastAsiaTheme="minorEastAsia" w:hAnsiTheme="minorHAnsi" w:cstheme="minorBidi"/>
          <w:sz w:val="22"/>
          <w:szCs w:val="22"/>
        </w:rPr>
      </w:pPr>
      <w:hyperlink w:anchor="_Toc72486587" w:history="1">
        <w:r w:rsidRPr="00912E20">
          <w:rPr>
            <w:rStyle w:val="af3"/>
          </w:rPr>
          <w:t>7 Технико-экономическое обоснование разработки веб-приложения для синтеза, хранения и распространения аудиокниг</w:t>
        </w:r>
        <w:r>
          <w:rPr>
            <w:webHidden/>
          </w:rPr>
          <w:tab/>
        </w:r>
        <w:r>
          <w:rPr>
            <w:webHidden/>
          </w:rPr>
          <w:fldChar w:fldCharType="begin"/>
        </w:r>
        <w:r>
          <w:rPr>
            <w:webHidden/>
          </w:rPr>
          <w:instrText xml:space="preserve"> PAGEREF _Toc72486587 \h </w:instrText>
        </w:r>
        <w:r>
          <w:rPr>
            <w:webHidden/>
          </w:rPr>
        </w:r>
        <w:r>
          <w:rPr>
            <w:webHidden/>
          </w:rPr>
          <w:fldChar w:fldCharType="separate"/>
        </w:r>
        <w:r>
          <w:rPr>
            <w:webHidden/>
          </w:rPr>
          <w:t>78</w:t>
        </w:r>
        <w:r>
          <w:rPr>
            <w:webHidden/>
          </w:rPr>
          <w:fldChar w:fldCharType="end"/>
        </w:r>
      </w:hyperlink>
    </w:p>
    <w:p w14:paraId="2D0C46C8" w14:textId="77777777" w:rsidR="00AC4F07" w:rsidRDefault="00AC4F07">
      <w:pPr>
        <w:pStyle w:val="23"/>
        <w:rPr>
          <w:rFonts w:asciiTheme="minorHAnsi" w:eastAsiaTheme="minorEastAsia" w:hAnsiTheme="minorHAnsi" w:cstheme="minorBidi"/>
          <w:sz w:val="22"/>
          <w:szCs w:val="22"/>
        </w:rPr>
      </w:pPr>
      <w:hyperlink w:anchor="_Toc72486588" w:history="1">
        <w:r w:rsidRPr="00912E20">
          <w:rPr>
            <w:rStyle w:val="af3"/>
          </w:rPr>
          <w:t>7.1 Назначение и функции веб-приложения, характеристика пользователей</w:t>
        </w:r>
        <w:r>
          <w:rPr>
            <w:webHidden/>
          </w:rPr>
          <w:tab/>
        </w:r>
        <w:r>
          <w:rPr>
            <w:webHidden/>
          </w:rPr>
          <w:fldChar w:fldCharType="begin"/>
        </w:r>
        <w:r>
          <w:rPr>
            <w:webHidden/>
          </w:rPr>
          <w:instrText xml:space="preserve"> PAGEREF _Toc72486588 \h </w:instrText>
        </w:r>
        <w:r>
          <w:rPr>
            <w:webHidden/>
          </w:rPr>
        </w:r>
        <w:r>
          <w:rPr>
            <w:webHidden/>
          </w:rPr>
          <w:fldChar w:fldCharType="separate"/>
        </w:r>
        <w:r>
          <w:rPr>
            <w:webHidden/>
          </w:rPr>
          <w:t>78</w:t>
        </w:r>
        <w:r>
          <w:rPr>
            <w:webHidden/>
          </w:rPr>
          <w:fldChar w:fldCharType="end"/>
        </w:r>
      </w:hyperlink>
    </w:p>
    <w:p w14:paraId="4B0432A2" w14:textId="77777777" w:rsidR="00AC4F07" w:rsidRDefault="00AC4F07">
      <w:pPr>
        <w:pStyle w:val="23"/>
        <w:rPr>
          <w:rFonts w:asciiTheme="minorHAnsi" w:eastAsiaTheme="minorEastAsia" w:hAnsiTheme="minorHAnsi" w:cstheme="minorBidi"/>
          <w:sz w:val="22"/>
          <w:szCs w:val="22"/>
        </w:rPr>
      </w:pPr>
      <w:hyperlink w:anchor="_Toc72486589" w:history="1">
        <w:r w:rsidRPr="00912E20">
          <w:rPr>
            <w:rStyle w:val="af3"/>
          </w:rPr>
          <w:t>7.2 Расчет затрат на разработку веб-приложения для синтеза, хранения и распространения аудиокниг</w:t>
        </w:r>
        <w:r>
          <w:rPr>
            <w:webHidden/>
          </w:rPr>
          <w:tab/>
        </w:r>
        <w:r>
          <w:rPr>
            <w:webHidden/>
          </w:rPr>
          <w:fldChar w:fldCharType="begin"/>
        </w:r>
        <w:r>
          <w:rPr>
            <w:webHidden/>
          </w:rPr>
          <w:instrText xml:space="preserve"> PAGEREF _Toc72486589 \h </w:instrText>
        </w:r>
        <w:r>
          <w:rPr>
            <w:webHidden/>
          </w:rPr>
        </w:r>
        <w:r>
          <w:rPr>
            <w:webHidden/>
          </w:rPr>
          <w:fldChar w:fldCharType="separate"/>
        </w:r>
        <w:r>
          <w:rPr>
            <w:webHidden/>
          </w:rPr>
          <w:t>79</w:t>
        </w:r>
        <w:r>
          <w:rPr>
            <w:webHidden/>
          </w:rPr>
          <w:fldChar w:fldCharType="end"/>
        </w:r>
      </w:hyperlink>
    </w:p>
    <w:p w14:paraId="7B1751BB" w14:textId="77777777" w:rsidR="00AC4F07" w:rsidRDefault="00AC4F07">
      <w:pPr>
        <w:pStyle w:val="23"/>
        <w:rPr>
          <w:rFonts w:asciiTheme="minorHAnsi" w:eastAsiaTheme="minorEastAsia" w:hAnsiTheme="minorHAnsi" w:cstheme="minorBidi"/>
          <w:sz w:val="22"/>
          <w:szCs w:val="22"/>
        </w:rPr>
      </w:pPr>
      <w:hyperlink w:anchor="_Toc72486590" w:history="1">
        <w:r w:rsidRPr="00912E20">
          <w:rPr>
            <w:rStyle w:val="af3"/>
          </w:rPr>
          <w:t>7.3 Оценка эффекта от использования веб-приложения</w:t>
        </w:r>
        <w:r>
          <w:rPr>
            <w:webHidden/>
          </w:rPr>
          <w:tab/>
        </w:r>
        <w:r>
          <w:rPr>
            <w:webHidden/>
          </w:rPr>
          <w:fldChar w:fldCharType="begin"/>
        </w:r>
        <w:r>
          <w:rPr>
            <w:webHidden/>
          </w:rPr>
          <w:instrText xml:space="preserve"> PAGEREF _Toc72486590 \h </w:instrText>
        </w:r>
        <w:r>
          <w:rPr>
            <w:webHidden/>
          </w:rPr>
        </w:r>
        <w:r>
          <w:rPr>
            <w:webHidden/>
          </w:rPr>
          <w:fldChar w:fldCharType="separate"/>
        </w:r>
        <w:r>
          <w:rPr>
            <w:webHidden/>
          </w:rPr>
          <w:t>82</w:t>
        </w:r>
        <w:r>
          <w:rPr>
            <w:webHidden/>
          </w:rPr>
          <w:fldChar w:fldCharType="end"/>
        </w:r>
      </w:hyperlink>
    </w:p>
    <w:p w14:paraId="48A76DD1" w14:textId="77777777" w:rsidR="00AC4F07" w:rsidRDefault="00AC4F07">
      <w:pPr>
        <w:pStyle w:val="23"/>
        <w:rPr>
          <w:rFonts w:asciiTheme="minorHAnsi" w:eastAsiaTheme="minorEastAsia" w:hAnsiTheme="minorHAnsi" w:cstheme="minorBidi"/>
          <w:sz w:val="22"/>
          <w:szCs w:val="22"/>
        </w:rPr>
      </w:pPr>
      <w:hyperlink w:anchor="_Toc72486591" w:history="1">
        <w:r w:rsidRPr="00912E20">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72486591 \h </w:instrText>
        </w:r>
        <w:r>
          <w:rPr>
            <w:webHidden/>
          </w:rPr>
        </w:r>
        <w:r>
          <w:rPr>
            <w:webHidden/>
          </w:rPr>
          <w:fldChar w:fldCharType="separate"/>
        </w:r>
        <w:r>
          <w:rPr>
            <w:webHidden/>
          </w:rPr>
          <w:t>84</w:t>
        </w:r>
        <w:r>
          <w:rPr>
            <w:webHidden/>
          </w:rPr>
          <w:fldChar w:fldCharType="end"/>
        </w:r>
      </w:hyperlink>
    </w:p>
    <w:p w14:paraId="5A2CC091" w14:textId="77777777" w:rsidR="00AC4F07" w:rsidRDefault="00AC4F07">
      <w:pPr>
        <w:pStyle w:val="23"/>
        <w:rPr>
          <w:rFonts w:asciiTheme="minorHAnsi" w:eastAsiaTheme="minorEastAsia" w:hAnsiTheme="minorHAnsi" w:cstheme="minorBidi"/>
          <w:sz w:val="22"/>
          <w:szCs w:val="22"/>
        </w:rPr>
      </w:pPr>
      <w:hyperlink w:anchor="_Toc72486592" w:history="1">
        <w:r w:rsidRPr="00912E20">
          <w:rPr>
            <w:rStyle w:val="af3"/>
          </w:rPr>
          <w:t>7.5 Вывод</w:t>
        </w:r>
        <w:r>
          <w:rPr>
            <w:webHidden/>
          </w:rPr>
          <w:tab/>
        </w:r>
        <w:r>
          <w:rPr>
            <w:webHidden/>
          </w:rPr>
          <w:fldChar w:fldCharType="begin"/>
        </w:r>
        <w:r>
          <w:rPr>
            <w:webHidden/>
          </w:rPr>
          <w:instrText xml:space="preserve"> PAGEREF _Toc72486592 \h </w:instrText>
        </w:r>
        <w:r>
          <w:rPr>
            <w:webHidden/>
          </w:rPr>
        </w:r>
        <w:r>
          <w:rPr>
            <w:webHidden/>
          </w:rPr>
          <w:fldChar w:fldCharType="separate"/>
        </w:r>
        <w:r>
          <w:rPr>
            <w:webHidden/>
          </w:rPr>
          <w:t>84</w:t>
        </w:r>
        <w:r>
          <w:rPr>
            <w:webHidden/>
          </w:rPr>
          <w:fldChar w:fldCharType="end"/>
        </w:r>
      </w:hyperlink>
    </w:p>
    <w:p w14:paraId="01E46C1F" w14:textId="77777777" w:rsidR="00AC4F07" w:rsidRDefault="00AC4F07">
      <w:pPr>
        <w:pStyle w:val="13"/>
        <w:rPr>
          <w:rFonts w:asciiTheme="minorHAnsi" w:eastAsiaTheme="minorEastAsia" w:hAnsiTheme="minorHAnsi" w:cstheme="minorBidi"/>
          <w:sz w:val="22"/>
          <w:szCs w:val="22"/>
        </w:rPr>
      </w:pPr>
      <w:hyperlink w:anchor="_Toc72486593" w:history="1">
        <w:r w:rsidRPr="00912E20">
          <w:rPr>
            <w:rStyle w:val="af3"/>
          </w:rPr>
          <w:t>Заключение</w:t>
        </w:r>
        <w:r>
          <w:rPr>
            <w:webHidden/>
          </w:rPr>
          <w:tab/>
        </w:r>
        <w:r>
          <w:rPr>
            <w:webHidden/>
          </w:rPr>
          <w:fldChar w:fldCharType="begin"/>
        </w:r>
        <w:r>
          <w:rPr>
            <w:webHidden/>
          </w:rPr>
          <w:instrText xml:space="preserve"> PAGEREF _Toc72486593 \h </w:instrText>
        </w:r>
        <w:r>
          <w:rPr>
            <w:webHidden/>
          </w:rPr>
        </w:r>
        <w:r>
          <w:rPr>
            <w:webHidden/>
          </w:rPr>
          <w:fldChar w:fldCharType="separate"/>
        </w:r>
        <w:r>
          <w:rPr>
            <w:webHidden/>
          </w:rPr>
          <w:t>86</w:t>
        </w:r>
        <w:r>
          <w:rPr>
            <w:webHidden/>
          </w:rPr>
          <w:fldChar w:fldCharType="end"/>
        </w:r>
      </w:hyperlink>
    </w:p>
    <w:p w14:paraId="331494E3" w14:textId="77777777" w:rsidR="00AC4F07" w:rsidRDefault="00AC4F07">
      <w:pPr>
        <w:pStyle w:val="13"/>
        <w:rPr>
          <w:rFonts w:asciiTheme="minorHAnsi" w:eastAsiaTheme="minorEastAsia" w:hAnsiTheme="minorHAnsi" w:cstheme="minorBidi"/>
          <w:sz w:val="22"/>
          <w:szCs w:val="22"/>
        </w:rPr>
      </w:pPr>
      <w:hyperlink w:anchor="_Toc72486594" w:history="1">
        <w:r w:rsidRPr="00912E20">
          <w:rPr>
            <w:rStyle w:val="af3"/>
          </w:rPr>
          <w:t>Список использованных источников</w:t>
        </w:r>
        <w:r>
          <w:rPr>
            <w:webHidden/>
          </w:rPr>
          <w:tab/>
        </w:r>
        <w:r>
          <w:rPr>
            <w:webHidden/>
          </w:rPr>
          <w:fldChar w:fldCharType="begin"/>
        </w:r>
        <w:r>
          <w:rPr>
            <w:webHidden/>
          </w:rPr>
          <w:instrText xml:space="preserve"> PAGEREF _Toc72486594 \h </w:instrText>
        </w:r>
        <w:r>
          <w:rPr>
            <w:webHidden/>
          </w:rPr>
        </w:r>
        <w:r>
          <w:rPr>
            <w:webHidden/>
          </w:rPr>
          <w:fldChar w:fldCharType="separate"/>
        </w:r>
        <w:r>
          <w:rPr>
            <w:webHidden/>
          </w:rPr>
          <w:t>87</w:t>
        </w:r>
        <w:r>
          <w:rPr>
            <w:webHidden/>
          </w:rPr>
          <w:fldChar w:fldCharType="end"/>
        </w:r>
      </w:hyperlink>
    </w:p>
    <w:p w14:paraId="37A0A814" w14:textId="77777777" w:rsidR="00AC4F07" w:rsidRDefault="00AC4F07">
      <w:pPr>
        <w:pStyle w:val="13"/>
        <w:rPr>
          <w:rFonts w:asciiTheme="minorHAnsi" w:eastAsiaTheme="minorEastAsia" w:hAnsiTheme="minorHAnsi" w:cstheme="minorBidi"/>
          <w:sz w:val="22"/>
          <w:szCs w:val="22"/>
        </w:rPr>
      </w:pPr>
      <w:hyperlink w:anchor="_Toc72486595" w:history="1">
        <w:r w:rsidRPr="00912E20">
          <w:rPr>
            <w:rStyle w:val="af3"/>
          </w:rPr>
          <w:t>Приложение А</w:t>
        </w:r>
        <w:r>
          <w:rPr>
            <w:webHidden/>
          </w:rPr>
          <w:tab/>
        </w:r>
        <w:r>
          <w:rPr>
            <w:webHidden/>
          </w:rPr>
          <w:fldChar w:fldCharType="begin"/>
        </w:r>
        <w:r>
          <w:rPr>
            <w:webHidden/>
          </w:rPr>
          <w:instrText xml:space="preserve"> PAGEREF _Toc72486595 \h </w:instrText>
        </w:r>
        <w:r>
          <w:rPr>
            <w:webHidden/>
          </w:rPr>
        </w:r>
        <w:r>
          <w:rPr>
            <w:webHidden/>
          </w:rPr>
          <w:fldChar w:fldCharType="separate"/>
        </w:r>
        <w:r>
          <w:rPr>
            <w:webHidden/>
          </w:rPr>
          <w:t>88</w:t>
        </w:r>
        <w:r>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1E605D0A" w14:textId="4BB24C43" w:rsidR="008C0E55" w:rsidRPr="00853712" w:rsidRDefault="008C0E55" w:rsidP="003A3A53">
      <w:pPr>
        <w:pStyle w:val="a5"/>
      </w:pPr>
      <w:r w:rsidRPr="00853712">
        <w:rPr>
          <w:i/>
        </w:rPr>
        <w:t>Мапп</w:t>
      </w:r>
      <w:r w:rsidR="00853712" w:rsidRPr="00853712">
        <w:rPr>
          <w:i/>
        </w:rPr>
        <w:t>инг</w:t>
      </w:r>
      <w:r w:rsidRPr="00853712">
        <w:t xml:space="preserve"> –</w:t>
      </w:r>
      <w:r w:rsidR="00B3401C">
        <w:t xml:space="preserve"> </w:t>
      </w:r>
      <w:r w:rsidRPr="00853712">
        <w:t>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486567"/>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r w:rsidRPr="0088247B">
        <w:t>Аудиокн</w:t>
      </w:r>
      <w:r>
        <w:t>и́га (от лат. audio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486568"/>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486569"/>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17F66771"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 xml:space="preserve">и в любое время </w:t>
      </w:r>
      <w:r w:rsidR="008042D4">
        <w:t>[2</w:t>
      </w:r>
      <w:r w:rsidRPr="0027461F">
        <w:t>].</w:t>
      </w:r>
      <w:r w:rsidRPr="004A7FE5">
        <w:t xml:space="preserve"> </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r>
        <w:t xml:space="preserve">аудиоформаты,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Таким образом разрабатываемое в рамках данного дипломного проекта приложение может быть определено как электронная библиотека, хранящая документы в аудиоформате.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за и формантно-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797CF22A" w:rsidR="004B4D50" w:rsidRDefault="004B4D50" w:rsidP="004B4D50">
      <w:pPr>
        <w:pStyle w:val="a5"/>
      </w:pPr>
      <w:r w:rsidRPr="007248CE">
        <w:t>Формантно-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4C1702" w:rsidRPr="004C1702">
        <w:t xml:space="preserve"> </w:t>
      </w:r>
      <w:r w:rsidR="008042D4">
        <w:t>[5</w:t>
      </w:r>
      <w:r w:rsidRPr="007248CE">
        <w:t>].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w:t>
      </w:r>
      <w:r w:rsidR="008042D4">
        <w:t>стью синтезируемых звуков речи</w:t>
      </w:r>
      <w:r w:rsidR="004C1702" w:rsidRPr="004C1702">
        <w:t xml:space="preserve"> </w:t>
      </w:r>
      <w:r w:rsidR="008042D4">
        <w:t>[4</w:t>
      </w:r>
      <w:r w:rsidRPr="007248CE">
        <w:t>].</w:t>
      </w:r>
    </w:p>
    <w:p w14:paraId="2A398D7D" w14:textId="53226CB4" w:rsidR="004B4D50" w:rsidRDefault="004B4D50" w:rsidP="004B4D50">
      <w:pPr>
        <w:pStyle w:val="a5"/>
      </w:pPr>
      <w:r>
        <w:lastRenderedPageBreak/>
        <w:t>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ф</w:t>
      </w:r>
      <w:r w:rsidRPr="007248CE">
        <w:t>ормантно-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486570"/>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41D03C3C"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3062F43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r w:rsidRPr="003C6A08">
        <w:rPr>
          <w:spacing w:val="4"/>
        </w:rPr>
        <w:t>Unitools</w:t>
      </w:r>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r w:rsidR="00AF096E" w:rsidRPr="003C6A08">
        <w:rPr>
          <w:spacing w:val="4"/>
        </w:rPr>
        <w:t>Unitools</w:t>
      </w:r>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rPr>
          <w:lang w:eastAsia="ja-JP"/>
        </w:rPr>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486571"/>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3465482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6C2A5F3" w14:textId="77777777" w:rsidR="00D5679E" w:rsidRDefault="00D5679E" w:rsidP="00000EC7">
      <w:pPr>
        <w:pStyle w:val="a5"/>
      </w:pPr>
    </w:p>
    <w:p w14:paraId="61C07EA2" w14:textId="347487CE" w:rsidR="00FA0BA9" w:rsidRDefault="00FA0BA9" w:rsidP="00FA0BA9">
      <w:pPr>
        <w:pStyle w:val="a5"/>
      </w:pPr>
      <w:r w:rsidRPr="00E014FD">
        <w:rPr>
          <w:b/>
        </w:rPr>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никнейма</w:t>
      </w:r>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При прохождении авторизации требуется удостовериться в корректности введённого пользователем никнейма, а также в существовании пользователя с таким никнеймом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584F70">
      <w:pPr>
        <w:pStyle w:val="a0"/>
      </w:pPr>
      <w:r>
        <w:t>название книги;</w:t>
      </w:r>
    </w:p>
    <w:p w14:paraId="683D2329" w14:textId="08FADF2B" w:rsidR="00584F70" w:rsidRDefault="001E0C9E" w:rsidP="00584F70">
      <w:pPr>
        <w:pStyle w:val="a0"/>
      </w:pPr>
      <w:r>
        <w:t>авторы</w:t>
      </w:r>
      <w:r w:rsidR="00584F70">
        <w:t xml:space="preserve"> книги;</w:t>
      </w:r>
    </w:p>
    <w:p w14:paraId="0CCCFCA9" w14:textId="29575EBB" w:rsidR="006562BC" w:rsidRDefault="006562BC" w:rsidP="006562BC">
      <w:pPr>
        <w:pStyle w:val="a0"/>
      </w:pPr>
      <w:r w:rsidRPr="006562BC">
        <w:t xml:space="preserve">исполнители </w:t>
      </w:r>
      <w:r>
        <w:t>озвучки</w:t>
      </w:r>
      <w:r w:rsidRPr="006562BC">
        <w:t>;</w:t>
      </w:r>
    </w:p>
    <w:p w14:paraId="0C7ACD90" w14:textId="1B501943" w:rsidR="00584F70" w:rsidRPr="006556AC" w:rsidRDefault="00584F70" w:rsidP="00584F70">
      <w:pPr>
        <w:pStyle w:val="a0"/>
      </w:pPr>
      <w:r>
        <w:t>жанр</w:t>
      </w:r>
      <w:r w:rsidR="001E0C9E">
        <w:t>ы</w:t>
      </w:r>
      <w:r>
        <w:rPr>
          <w:lang w:val="en-US"/>
        </w:rPr>
        <w:t>;</w:t>
      </w:r>
    </w:p>
    <w:p w14:paraId="5E2CD5D7" w14:textId="77777777" w:rsidR="00584F70" w:rsidRPr="006556AC" w:rsidRDefault="00584F70" w:rsidP="00584F70">
      <w:pPr>
        <w:pStyle w:val="a0"/>
      </w:pPr>
      <w:r>
        <w:t>год издания</w:t>
      </w:r>
      <w:r>
        <w:rPr>
          <w:lang w:val="en-US"/>
        </w:rPr>
        <w:t>;</w:t>
      </w:r>
    </w:p>
    <w:p w14:paraId="791492B6" w14:textId="77777777" w:rsidR="00584F70" w:rsidRPr="00887438" w:rsidRDefault="00584F70" w:rsidP="00584F70">
      <w:pPr>
        <w:pStyle w:val="a0"/>
      </w:pPr>
      <w:r>
        <w:t>краткое описание</w:t>
      </w:r>
      <w:r>
        <w:rPr>
          <w:lang w:val="en-US"/>
        </w:rPr>
        <w:t>;</w:t>
      </w:r>
    </w:p>
    <w:p w14:paraId="254D48C1" w14:textId="77777777" w:rsidR="00584F70" w:rsidRPr="006556AC" w:rsidRDefault="00584F70" w:rsidP="00584F70">
      <w:pPr>
        <w:pStyle w:val="a0"/>
      </w:pPr>
      <w:r>
        <w:t>поле для выбора файла обложки</w:t>
      </w:r>
      <w:r w:rsidRPr="00887438">
        <w:t>;</w:t>
      </w:r>
    </w:p>
    <w:p w14:paraId="3C01E902" w14:textId="1A067900" w:rsidR="00584F70" w:rsidRDefault="00584F70" w:rsidP="009312D0">
      <w:pPr>
        <w:pStyle w:val="a0"/>
      </w:pPr>
      <w:r>
        <w:lastRenderedPageBreak/>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58DA42E8" w:rsidR="00CF00CC" w:rsidRDefault="00427764" w:rsidP="00DB50C1">
      <w:pPr>
        <w:pStyle w:val="a0"/>
        <w:ind w:left="0" w:firstLine="698"/>
      </w:pPr>
      <w:r>
        <w:t>наименования</w:t>
      </w:r>
      <w:r w:rsidR="001E0C9E">
        <w:t xml:space="preserve"> </w:t>
      </w:r>
      <w:r w:rsidR="00CF00CC">
        <w:t>автор</w:t>
      </w:r>
      <w:r w:rsidR="001E0C9E">
        <w:t>ов</w:t>
      </w:r>
      <w:r w:rsidR="00CF00CC">
        <w:t xml:space="preserve"> книги;</w:t>
      </w:r>
    </w:p>
    <w:p w14:paraId="17D9FD62" w14:textId="2394298B" w:rsidR="006562BC" w:rsidRDefault="006562BC" w:rsidP="00DB50C1">
      <w:pPr>
        <w:pStyle w:val="a0"/>
        <w:ind w:left="0" w:firstLine="698"/>
      </w:pPr>
      <w:r>
        <w:t>наименования исполнителей озвучки</w:t>
      </w:r>
      <w:r>
        <w:rPr>
          <w:lang w:val="en-US"/>
        </w:rPr>
        <w:t>;</w:t>
      </w:r>
    </w:p>
    <w:p w14:paraId="28A2FE26" w14:textId="6FD5A631" w:rsidR="00887438" w:rsidRDefault="00887438" w:rsidP="00DB50C1">
      <w:pPr>
        <w:pStyle w:val="a0"/>
        <w:ind w:left="0" w:firstLine="698"/>
      </w:pPr>
      <w:r>
        <w:t>изображение обложки</w:t>
      </w:r>
      <w:r w:rsidRPr="00DB50C1">
        <w:t>;</w:t>
      </w:r>
    </w:p>
    <w:p w14:paraId="5CE597A7" w14:textId="45E41E6B" w:rsidR="00CF00CC" w:rsidRDefault="00CF00CC" w:rsidP="00DB50C1">
      <w:pPr>
        <w:pStyle w:val="a0"/>
        <w:ind w:left="0" w:firstLine="698"/>
      </w:pPr>
      <w:r>
        <w:t>жанр</w:t>
      </w:r>
      <w:r w:rsidR="001E0C9E">
        <w:t>ы</w:t>
      </w:r>
      <w:r w:rsidR="00505C8A">
        <w:rPr>
          <w:lang w:val="en-US"/>
        </w:rPr>
        <w:t xml:space="preserve"> </w:t>
      </w:r>
      <w:r w:rsidR="00505C8A">
        <w:t>аудиокниги</w:t>
      </w:r>
      <w:r w:rsidRPr="00DB50C1">
        <w:t>;</w:t>
      </w:r>
    </w:p>
    <w:p w14:paraId="5916006F" w14:textId="22580300" w:rsidR="006562BC" w:rsidRPr="006556AC" w:rsidRDefault="006562BC" w:rsidP="006562BC">
      <w:pPr>
        <w:pStyle w:val="a0"/>
        <w:ind w:left="0" w:firstLine="698"/>
      </w:pPr>
      <w:r>
        <w:t>дату и время добавления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2577CF46" w:rsidR="0001421A" w:rsidRDefault="0001421A" w:rsidP="00D4339D">
      <w:pPr>
        <w:pStyle w:val="a5"/>
      </w:pPr>
      <w:r>
        <w:t>Запрос должен содержать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11097862"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 xml:space="preserve">Также, любому пользователю, должна быть доступна возможность просмотреть подробную информацию о любой аудиокниге из списка. </w:t>
      </w:r>
    </w:p>
    <w:p w14:paraId="4FC4AC64" w14:textId="48D9FF26" w:rsidR="00230C21" w:rsidRDefault="001E0C9E" w:rsidP="00230C21">
      <w:pPr>
        <w:pStyle w:val="a5"/>
      </w:pPr>
      <w:r>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74D1B04B"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w:t>
      </w:r>
      <w:r w:rsidR="00976BB6">
        <w:lastRenderedPageBreak/>
        <w:t>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4E8CB074" w:rsidR="00F5067C" w:rsidRDefault="00976BB6" w:rsidP="00F5067C">
      <w:pPr>
        <w:pStyle w:val="a0"/>
        <w:ind w:left="0" w:firstLine="698"/>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0B53DE">
      <w:pPr>
        <w:pStyle w:val="a0"/>
        <w:ind w:left="0" w:firstLine="698"/>
      </w:pPr>
      <w:r>
        <w:t>наименование исполнителя озвучки</w:t>
      </w:r>
      <w:r w:rsidRPr="00DB50C1">
        <w:t>;</w:t>
      </w:r>
    </w:p>
    <w:p w14:paraId="0969B4F6" w14:textId="63BEEEA5" w:rsidR="00F5067C" w:rsidRDefault="00210474" w:rsidP="00F5067C">
      <w:pPr>
        <w:pStyle w:val="a0"/>
        <w:ind w:left="0" w:firstLine="698"/>
      </w:pPr>
      <w:r>
        <w:t>год издания</w:t>
      </w:r>
      <w:r w:rsidR="00F5067C">
        <w:t>.</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08F8100D" w:rsidR="00CF425F" w:rsidRDefault="00CF425F" w:rsidP="00855C20">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rsidR="000B53DE">
        <w:t xml:space="preserve"> Кроме того, должна присутствовать возможность просмотра комментариев к аудиокниге. </w:t>
      </w:r>
      <w:r>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0B7AA099" w:rsidR="00C771F9" w:rsidRDefault="000B53DE" w:rsidP="00DB50C1">
      <w:pPr>
        <w:pStyle w:val="a0"/>
        <w:ind w:left="0" w:firstLine="698"/>
      </w:pPr>
      <w:r>
        <w:t>наименования</w:t>
      </w:r>
      <w:r w:rsidR="00427764">
        <w:t xml:space="preserve"> авторов</w:t>
      </w:r>
      <w:r w:rsidR="00C771F9">
        <w:t xml:space="preserve"> книги;</w:t>
      </w:r>
    </w:p>
    <w:p w14:paraId="733858D6" w14:textId="67AD3132" w:rsidR="00EE41DE" w:rsidRDefault="00EE41DE" w:rsidP="00EE41DE">
      <w:pPr>
        <w:pStyle w:val="a0"/>
        <w:ind w:left="0" w:firstLine="698"/>
      </w:pPr>
      <w:r>
        <w:t>наименования исполнителей озвучки;</w:t>
      </w:r>
    </w:p>
    <w:p w14:paraId="52E1F3CF" w14:textId="7BE1BF7F" w:rsidR="00C771F9" w:rsidRPr="006556AC" w:rsidRDefault="00C771F9" w:rsidP="00DB50C1">
      <w:pPr>
        <w:pStyle w:val="a0"/>
        <w:ind w:left="0" w:firstLine="698"/>
      </w:pPr>
      <w:r>
        <w:t>жанр</w:t>
      </w:r>
      <w:r w:rsidR="00427764">
        <w:t>ы</w:t>
      </w:r>
      <w:r w:rsidR="00505C8A">
        <w:t xml:space="preserve"> аудиокниги</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t>краткое описание</w:t>
      </w:r>
      <w:r w:rsidRPr="00DB50C1">
        <w:t>;</w:t>
      </w:r>
    </w:p>
    <w:p w14:paraId="71559F98" w14:textId="188A6D83" w:rsidR="00C771F9" w:rsidRPr="00C771F9" w:rsidRDefault="00C771F9" w:rsidP="00855C20">
      <w:pPr>
        <w:pStyle w:val="a0"/>
        <w:ind w:left="0" w:firstLine="698"/>
      </w:pPr>
      <w:r>
        <w:t xml:space="preserve">рейтинг </w:t>
      </w:r>
      <w:r w:rsidR="00A91427">
        <w:t>аудио</w:t>
      </w:r>
      <w:r>
        <w:t>книги</w:t>
      </w:r>
      <w:r w:rsidRPr="00DB50C1">
        <w:t>;</w:t>
      </w:r>
    </w:p>
    <w:p w14:paraId="65999CE8" w14:textId="30173A0C" w:rsidR="00C771F9" w:rsidRPr="00C771F9" w:rsidRDefault="00C771F9" w:rsidP="00DB50C1">
      <w:pPr>
        <w:pStyle w:val="a0"/>
        <w:ind w:left="0" w:firstLine="698"/>
      </w:pPr>
      <w:r>
        <w:t>дату</w:t>
      </w:r>
      <w:r w:rsidR="00EE41DE">
        <w:t xml:space="preserve"> и время</w:t>
      </w:r>
      <w:r>
        <w:t xml:space="preserve">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27167416" w14:textId="1F4B6BD1" w:rsidR="00ED2427" w:rsidRDefault="00ED2427" w:rsidP="00ED2427">
      <w:pPr>
        <w:pStyle w:val="a5"/>
      </w:pPr>
      <w:r w:rsidRPr="00E014FD">
        <w:rPr>
          <w:b/>
        </w:rPr>
        <w:lastRenderedPageBreak/>
        <w:t>1.3.</w:t>
      </w:r>
      <w:r>
        <w:rPr>
          <w:b/>
        </w:rPr>
        <w:t>2</w:t>
      </w:r>
      <w:r w:rsidRPr="00E014FD">
        <w:rPr>
          <w:b/>
        </w:rPr>
        <w:t>.</w:t>
      </w:r>
      <w:r>
        <w:rPr>
          <w:b/>
        </w:rPr>
        <w:t>1</w:t>
      </w:r>
      <w:r w:rsidR="00647799">
        <w:rPr>
          <w:b/>
        </w:rPr>
        <w:t>3</w:t>
      </w:r>
      <w:r>
        <w:rPr>
          <w:b/>
        </w:rPr>
        <w:t xml:space="preserve"> </w:t>
      </w:r>
      <w:r>
        <w:t>Редактирование профиля пользователя</w:t>
      </w:r>
    </w:p>
    <w:p w14:paraId="781B34B9" w14:textId="77777777" w:rsidR="00D5679E" w:rsidRDefault="00D5679E" w:rsidP="00D5679E">
      <w:pPr>
        <w:pStyle w:val="a5"/>
      </w:pPr>
      <w:r>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Pr="006D1878">
        <w:t xml:space="preserve"> </w:t>
      </w:r>
      <w:r>
        <w:t>После окончания редактирования новая версия профиля должна быть сохранена</w:t>
      </w:r>
      <w:r w:rsidRPr="0039597C">
        <w:t xml:space="preserve"> </w:t>
      </w:r>
      <w:r>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F974520" w:rsidR="00403D14" w:rsidRDefault="00403D14" w:rsidP="00403D14">
      <w:pPr>
        <w:pStyle w:val="a5"/>
      </w:pPr>
      <w:r>
        <w:t>Перед началом скачивания должен быть отображен формат и размер скачиваемого файла</w:t>
      </w:r>
      <w:r w:rsidR="009312D0">
        <w:t>.</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B00F5E7" w:rsidR="00190640" w:rsidRDefault="00C63FC4" w:rsidP="006544D5">
      <w:pPr>
        <w:pStyle w:val="a5"/>
      </w:pPr>
      <w:r>
        <w:t xml:space="preserve">В профиле пользователя должны отображаться никнейм и </w:t>
      </w:r>
      <w:r>
        <w:rPr>
          <w:lang w:val="en-US"/>
        </w:rPr>
        <w:t>email</w:t>
      </w:r>
      <w:r>
        <w:t xml:space="preserve">. </w:t>
      </w:r>
      <w:r w:rsidR="00855C20">
        <w:t xml:space="preserve">Для владельца профиля </w:t>
      </w:r>
      <w:r>
        <w:t>должна присутствовать возможность отредактировать профиль.</w:t>
      </w:r>
    </w:p>
    <w:p w14:paraId="23531F23" w14:textId="77777777" w:rsidR="00744DE3" w:rsidRPr="00255BF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0C6E6753" w:rsidR="00412946" w:rsidRDefault="00412946" w:rsidP="00412946">
      <w:pPr>
        <w:pStyle w:val="a5"/>
      </w:pPr>
      <w:r>
        <w:t>Элементы списка запросов должны содержать</w:t>
      </w:r>
      <w:r w:rsidR="0001220E">
        <w:t xml:space="preserve"> </w:t>
      </w:r>
      <w:r w:rsidR="00DF31CB">
        <w:t>наименование</w:t>
      </w:r>
      <w:r w:rsidR="00DF31CB" w:rsidRPr="00DF31CB">
        <w:t xml:space="preserve"> </w:t>
      </w:r>
      <w:r w:rsidR="00FA6B78">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p>
    <w:p w14:paraId="76B82D41" w14:textId="77777777" w:rsidR="006500BD" w:rsidRDefault="006500BD" w:rsidP="00412946">
      <w:pPr>
        <w:pStyle w:val="a5"/>
      </w:pPr>
    </w:p>
    <w:p w14:paraId="0C56DBF2" w14:textId="50C779C4" w:rsidR="006500BD" w:rsidRPr="009312D0" w:rsidRDefault="006500BD" w:rsidP="006500BD">
      <w:pPr>
        <w:pStyle w:val="a5"/>
        <w:rPr>
          <w:b/>
        </w:rPr>
      </w:pPr>
      <w:r w:rsidRPr="00E014FD">
        <w:rPr>
          <w:b/>
        </w:rPr>
        <w:t>1.3.</w:t>
      </w:r>
      <w:r>
        <w:rPr>
          <w:b/>
        </w:rPr>
        <w:t>2</w:t>
      </w:r>
      <w:r w:rsidRPr="00E014FD">
        <w:rPr>
          <w:b/>
        </w:rPr>
        <w:t>.</w:t>
      </w:r>
      <w:r>
        <w:rPr>
          <w:b/>
        </w:rPr>
        <w:t>19</w:t>
      </w:r>
      <w:r w:rsidRPr="006500BD">
        <w:t xml:space="preserve"> </w:t>
      </w:r>
      <w:r>
        <w:t>Подтверждение внесени</w:t>
      </w:r>
      <w:r w:rsidR="00DF31CB">
        <w:t>я</w:t>
      </w:r>
      <w:r>
        <w:t xml:space="preserve"> аудиокниги в список распространяемых</w:t>
      </w:r>
      <w:r w:rsidRPr="00403D14">
        <w:t xml:space="preserve"> </w:t>
      </w:r>
    </w:p>
    <w:p w14:paraId="2D8EE109" w14:textId="39CF3365" w:rsidR="00C63FC4" w:rsidRDefault="006500BD" w:rsidP="006544D5">
      <w:pPr>
        <w:pStyle w:val="a5"/>
      </w:pP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35212E2F" w14:textId="77777777" w:rsidR="00DF31CB" w:rsidRDefault="00DF31CB" w:rsidP="006544D5">
      <w:pPr>
        <w:pStyle w:val="a5"/>
      </w:pPr>
    </w:p>
    <w:p w14:paraId="63381592" w14:textId="10BE5000" w:rsidR="00EE41DE" w:rsidRPr="009312D0" w:rsidRDefault="00EE41DE" w:rsidP="00EE41DE">
      <w:pPr>
        <w:pStyle w:val="a5"/>
        <w:rPr>
          <w:b/>
        </w:rPr>
      </w:pPr>
      <w:r w:rsidRPr="00E014FD">
        <w:rPr>
          <w:b/>
        </w:rPr>
        <w:t>1.3.</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79A05FC5" w14:textId="77777777" w:rsidR="00EE41DE" w:rsidRDefault="00EE41DE" w:rsidP="00EE41DE">
      <w:pPr>
        <w:pStyle w:val="a5"/>
        <w:rPr>
          <w:b/>
        </w:rPr>
      </w:pPr>
      <w:r>
        <w:t>При отказе во внесения аудиокниги в список распространяемых, запрос на осуществление внесения должен быть удален.</w:t>
      </w:r>
    </w:p>
    <w:p w14:paraId="21AC1F43" w14:textId="77777777" w:rsidR="00EE41DE" w:rsidRDefault="00EE41DE" w:rsidP="006544D5">
      <w:pPr>
        <w:pStyle w:val="a5"/>
      </w:pPr>
    </w:p>
    <w:p w14:paraId="1E16688C" w14:textId="2B0F6B5C" w:rsidR="00EE41DE" w:rsidRDefault="00EE41DE" w:rsidP="00EE41DE">
      <w:pPr>
        <w:pStyle w:val="a5"/>
      </w:pPr>
      <w:r>
        <w:rPr>
          <w:b/>
        </w:rPr>
        <w:t>1.3.2.21</w:t>
      </w:r>
      <w:r>
        <w:t xml:space="preserve"> Отображение списка комментариев к аудиокниге</w:t>
      </w:r>
    </w:p>
    <w:p w14:paraId="5CB596B4" w14:textId="77777777" w:rsidR="00EE41DE" w:rsidRDefault="00EE41DE" w:rsidP="00EE41DE">
      <w:pPr>
        <w:pStyle w:val="a5"/>
      </w:pPr>
      <w:r>
        <w:t xml:space="preserve">В списке комментариев об аудиокниге должна содержаться информация </w:t>
      </w:r>
      <w:r>
        <w:lastRenderedPageBreak/>
        <w:t>о каждом из них. Информация о комментарии содержит:</w:t>
      </w:r>
    </w:p>
    <w:p w14:paraId="3D635B0C" w14:textId="77777777" w:rsidR="00EE41DE" w:rsidRDefault="00EE41DE" w:rsidP="00EE41DE">
      <w:pPr>
        <w:pStyle w:val="a0"/>
        <w:ind w:left="0" w:firstLine="698"/>
      </w:pPr>
      <w:r>
        <w:t>никнейм пользователя, который написал комментарий;</w:t>
      </w:r>
    </w:p>
    <w:p w14:paraId="27A8A52A" w14:textId="02AC892D" w:rsidR="00EE41DE" w:rsidRDefault="00EE41DE" w:rsidP="00EE41DE">
      <w:pPr>
        <w:pStyle w:val="a0"/>
        <w:ind w:left="0" w:firstLine="698"/>
      </w:pPr>
      <w:r>
        <w:t>дату и время написания комментария;</w:t>
      </w:r>
    </w:p>
    <w:p w14:paraId="0BD512E1" w14:textId="77777777" w:rsidR="00EE41DE" w:rsidRDefault="00EE41DE" w:rsidP="00EE41DE">
      <w:pPr>
        <w:pStyle w:val="a0"/>
        <w:ind w:left="0" w:firstLine="698"/>
      </w:pPr>
      <w:r>
        <w:t>текст комментария.</w:t>
      </w:r>
    </w:p>
    <w:p w14:paraId="0841F452" w14:textId="77777777" w:rsidR="00EE41DE" w:rsidRDefault="00EE41DE" w:rsidP="00EE41DE">
      <w:pPr>
        <w:pStyle w:val="a5"/>
        <w:rPr>
          <w:b/>
        </w:rPr>
      </w:pPr>
    </w:p>
    <w:p w14:paraId="65469234" w14:textId="6C8367DB" w:rsidR="00EE41DE" w:rsidRDefault="00EE41DE" w:rsidP="00EE41DE">
      <w:pPr>
        <w:pStyle w:val="a5"/>
      </w:pPr>
      <w:r>
        <w:rPr>
          <w:b/>
        </w:rPr>
        <w:t>1.3.2.22</w:t>
      </w:r>
      <w:r>
        <w:t xml:space="preserve"> Комментирование аудиокниги</w:t>
      </w:r>
    </w:p>
    <w:p w14:paraId="5F63B95E" w14:textId="77777777" w:rsidR="00EE41DE" w:rsidRDefault="00EE41DE" w:rsidP="00EE41DE">
      <w:pPr>
        <w:pStyle w:val="a5"/>
      </w:pP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lastRenderedPageBreak/>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процессор Intel Cor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390C19D6"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114F14">
        <w:rPr>
          <w:szCs w:val="28"/>
        </w:rPr>
        <w:t xml:space="preserve"> </w:t>
      </w:r>
      <w:r w:rsidR="00114F14">
        <w:t>версии</w:t>
      </w:r>
      <w:r w:rsidRPr="00033DD0">
        <w:rPr>
          <w:szCs w:val="28"/>
        </w:rPr>
        <w:t xml:space="preserve"> 10</w:t>
      </w:r>
      <w:r w:rsidR="00EE41DE" w:rsidRPr="00EE41DE">
        <w:rPr>
          <w:szCs w:val="28"/>
        </w:rPr>
        <w:t>.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EB70C7">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EB70C7">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486572"/>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486573"/>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EB70C7">
      <w:pPr>
        <w:pStyle w:val="a5"/>
        <w:numPr>
          <w:ilvl w:val="0"/>
          <w:numId w:val="9"/>
        </w:numPr>
        <w:ind w:left="0" w:firstLine="709"/>
      </w:pPr>
      <w:r>
        <w:t xml:space="preserve">пользователь: </w:t>
      </w:r>
    </w:p>
    <w:p w14:paraId="371559A0" w14:textId="40E0F1B5" w:rsidR="00E05E86" w:rsidRDefault="00416536" w:rsidP="00EB70C7">
      <w:pPr>
        <w:pStyle w:val="a0"/>
        <w:numPr>
          <w:ilvl w:val="0"/>
          <w:numId w:val="10"/>
        </w:numPr>
        <w:ind w:left="709" w:firstLine="709"/>
      </w:pPr>
      <w:r>
        <w:t>уникальный идентификатор</w:t>
      </w:r>
      <w:r>
        <w:rPr>
          <w:lang w:val="en-US"/>
        </w:rPr>
        <w:t>;</w:t>
      </w:r>
    </w:p>
    <w:p w14:paraId="2705FD56" w14:textId="77777777" w:rsidR="00416536" w:rsidRDefault="00416536" w:rsidP="00EB70C7">
      <w:pPr>
        <w:pStyle w:val="a0"/>
        <w:numPr>
          <w:ilvl w:val="0"/>
          <w:numId w:val="10"/>
        </w:numPr>
        <w:ind w:left="709" w:firstLine="709"/>
      </w:pPr>
      <w:r>
        <w:t xml:space="preserve">никнейм; </w:t>
      </w:r>
    </w:p>
    <w:p w14:paraId="2BD49BE4" w14:textId="4D632E0B" w:rsidR="00416536" w:rsidRDefault="001B509D" w:rsidP="00EB70C7">
      <w:pPr>
        <w:pStyle w:val="a0"/>
        <w:numPr>
          <w:ilvl w:val="0"/>
          <w:numId w:val="10"/>
        </w:numPr>
        <w:ind w:left="709" w:firstLine="709"/>
      </w:pPr>
      <w:r>
        <w:t>хешированный</w:t>
      </w:r>
      <w:r w:rsidR="00416536">
        <w:t xml:space="preserve"> пароль; </w:t>
      </w:r>
    </w:p>
    <w:p w14:paraId="166D56E4" w14:textId="77777777" w:rsidR="00416536" w:rsidRDefault="00416536" w:rsidP="00EB70C7">
      <w:pPr>
        <w:pStyle w:val="a0"/>
        <w:numPr>
          <w:ilvl w:val="0"/>
          <w:numId w:val="10"/>
        </w:numPr>
        <w:ind w:left="709" w:firstLine="709"/>
      </w:pPr>
      <w:r>
        <w:t xml:space="preserve">адрес электронной почты; </w:t>
      </w:r>
    </w:p>
    <w:p w14:paraId="7BAB333B" w14:textId="77777777" w:rsidR="00416536" w:rsidRDefault="00416536" w:rsidP="00EB70C7">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EB70C7">
      <w:pPr>
        <w:pStyle w:val="a5"/>
        <w:numPr>
          <w:ilvl w:val="0"/>
          <w:numId w:val="9"/>
        </w:numPr>
        <w:ind w:left="0" w:firstLine="709"/>
      </w:pPr>
      <w:r>
        <w:t xml:space="preserve">роль пользователя: </w:t>
      </w:r>
    </w:p>
    <w:p w14:paraId="376FEEA9" w14:textId="77777777" w:rsidR="00416536" w:rsidRDefault="00416536" w:rsidP="00EB70C7">
      <w:pPr>
        <w:pStyle w:val="a0"/>
        <w:numPr>
          <w:ilvl w:val="0"/>
          <w:numId w:val="10"/>
        </w:numPr>
        <w:ind w:left="709" w:firstLine="709"/>
      </w:pPr>
      <w:r>
        <w:t>уникальный идентификатор</w:t>
      </w:r>
      <w:r w:rsidRPr="00E05E86">
        <w:t>;</w:t>
      </w:r>
    </w:p>
    <w:p w14:paraId="198B2641" w14:textId="42BA0E61" w:rsidR="009A57AB" w:rsidRDefault="00416536" w:rsidP="00EB70C7">
      <w:pPr>
        <w:pStyle w:val="a0"/>
        <w:numPr>
          <w:ilvl w:val="0"/>
          <w:numId w:val="10"/>
        </w:numPr>
        <w:ind w:left="709" w:firstLine="709"/>
      </w:pPr>
      <w:r>
        <w:t xml:space="preserve">наименование роли; </w:t>
      </w:r>
    </w:p>
    <w:p w14:paraId="5C6E1B29" w14:textId="77777777" w:rsidR="00416536" w:rsidRDefault="00416536" w:rsidP="00EB70C7">
      <w:pPr>
        <w:pStyle w:val="a5"/>
        <w:numPr>
          <w:ilvl w:val="0"/>
          <w:numId w:val="9"/>
        </w:numPr>
        <w:ind w:left="0" w:firstLine="709"/>
      </w:pPr>
      <w:r>
        <w:t xml:space="preserve">аудиокнига: </w:t>
      </w:r>
    </w:p>
    <w:p w14:paraId="0714D47B" w14:textId="77777777" w:rsidR="00416536" w:rsidRPr="006E3A18" w:rsidRDefault="00416536" w:rsidP="00EB70C7">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EB70C7">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EB70C7">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EB70C7">
      <w:pPr>
        <w:pStyle w:val="a0"/>
        <w:numPr>
          <w:ilvl w:val="0"/>
          <w:numId w:val="10"/>
        </w:numPr>
        <w:ind w:left="709" w:firstLine="709"/>
      </w:pPr>
      <w:r>
        <w:t xml:space="preserve">название книги; </w:t>
      </w:r>
    </w:p>
    <w:p w14:paraId="387001A2" w14:textId="4C070EDD" w:rsidR="00416536" w:rsidRDefault="00FC3603" w:rsidP="00EB70C7">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EB70C7">
      <w:pPr>
        <w:pStyle w:val="a0"/>
        <w:numPr>
          <w:ilvl w:val="0"/>
          <w:numId w:val="10"/>
        </w:numPr>
        <w:ind w:left="709" w:firstLine="709"/>
      </w:pPr>
      <w:r>
        <w:t>год издания</w:t>
      </w:r>
      <w:r w:rsidRPr="00E05E86">
        <w:t>;</w:t>
      </w:r>
    </w:p>
    <w:p w14:paraId="4ABB9177" w14:textId="77777777" w:rsidR="00416536" w:rsidRDefault="00416536" w:rsidP="00EB70C7">
      <w:pPr>
        <w:pStyle w:val="a0"/>
        <w:numPr>
          <w:ilvl w:val="0"/>
          <w:numId w:val="10"/>
        </w:numPr>
        <w:ind w:left="709" w:firstLine="709"/>
      </w:pPr>
      <w:r>
        <w:t>краткое описание</w:t>
      </w:r>
      <w:r w:rsidRPr="00E05E86">
        <w:t>;</w:t>
      </w:r>
    </w:p>
    <w:p w14:paraId="18C84C43" w14:textId="77777777" w:rsidR="00416536" w:rsidRDefault="00416536" w:rsidP="00EB70C7">
      <w:pPr>
        <w:pStyle w:val="a0"/>
        <w:numPr>
          <w:ilvl w:val="0"/>
          <w:numId w:val="10"/>
        </w:numPr>
        <w:ind w:left="709" w:firstLine="709"/>
      </w:pPr>
      <w:r>
        <w:t>дата добавления</w:t>
      </w:r>
      <w:r w:rsidRPr="00E05E86">
        <w:t>;</w:t>
      </w:r>
    </w:p>
    <w:p w14:paraId="49D45F93" w14:textId="4DD758F6" w:rsidR="00242915" w:rsidRPr="006D0237" w:rsidRDefault="00242915" w:rsidP="00EB70C7">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EB70C7">
      <w:pPr>
        <w:pStyle w:val="a0"/>
        <w:numPr>
          <w:ilvl w:val="0"/>
          <w:numId w:val="10"/>
        </w:numPr>
        <w:ind w:left="709" w:firstLine="709"/>
      </w:pPr>
      <w:r>
        <w:t>рейтинг аудиокниги</w:t>
      </w:r>
      <w:r w:rsidRPr="00E05E86">
        <w:t>;</w:t>
      </w:r>
    </w:p>
    <w:p w14:paraId="5AA3F274" w14:textId="77777777" w:rsidR="001D2D5E" w:rsidRDefault="001D2D5E" w:rsidP="00EB70C7">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EB70C7">
      <w:pPr>
        <w:pStyle w:val="a0"/>
        <w:numPr>
          <w:ilvl w:val="0"/>
          <w:numId w:val="10"/>
        </w:numPr>
        <w:ind w:left="709" w:firstLine="709"/>
      </w:pPr>
      <w:r>
        <w:t>идентификатор пользователя</w:t>
      </w:r>
      <w:r w:rsidRPr="00E05E86">
        <w:t>;</w:t>
      </w:r>
    </w:p>
    <w:p w14:paraId="237BACE1" w14:textId="0BC33BB1" w:rsidR="001D2D5E" w:rsidRDefault="001D2D5E" w:rsidP="00EB70C7">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EB70C7">
      <w:pPr>
        <w:pStyle w:val="a5"/>
        <w:numPr>
          <w:ilvl w:val="0"/>
          <w:numId w:val="9"/>
        </w:numPr>
        <w:ind w:left="0" w:firstLine="709"/>
      </w:pPr>
      <w:r>
        <w:t xml:space="preserve">оценка: </w:t>
      </w:r>
    </w:p>
    <w:p w14:paraId="1E8F9D76" w14:textId="77777777" w:rsidR="00F74AB0" w:rsidRPr="00B61F06" w:rsidRDefault="00F74AB0" w:rsidP="00EB70C7">
      <w:pPr>
        <w:pStyle w:val="a0"/>
        <w:numPr>
          <w:ilvl w:val="0"/>
          <w:numId w:val="10"/>
        </w:numPr>
        <w:ind w:left="709" w:firstLine="709"/>
      </w:pPr>
      <w:r>
        <w:t>идентификатор пользователя</w:t>
      </w:r>
      <w:r w:rsidRPr="00E05E86">
        <w:t>;</w:t>
      </w:r>
    </w:p>
    <w:p w14:paraId="06986B32" w14:textId="77777777" w:rsidR="00F74AB0" w:rsidRDefault="00F74AB0" w:rsidP="00EB70C7">
      <w:pPr>
        <w:pStyle w:val="a0"/>
        <w:numPr>
          <w:ilvl w:val="0"/>
          <w:numId w:val="10"/>
        </w:numPr>
        <w:ind w:left="709" w:firstLine="709"/>
      </w:pPr>
      <w:r>
        <w:t>идентификатор книги</w:t>
      </w:r>
      <w:r w:rsidRPr="00E05E86">
        <w:t>;</w:t>
      </w:r>
    </w:p>
    <w:p w14:paraId="205520E7" w14:textId="77777777" w:rsidR="00F74AB0" w:rsidRPr="00FC3603" w:rsidRDefault="00F74AB0" w:rsidP="00EB70C7">
      <w:pPr>
        <w:pStyle w:val="a0"/>
        <w:numPr>
          <w:ilvl w:val="0"/>
          <w:numId w:val="10"/>
        </w:numPr>
        <w:ind w:left="709" w:firstLine="709"/>
      </w:pPr>
      <w:r>
        <w:t>значение</w:t>
      </w:r>
      <w:r w:rsidRPr="00E05E86">
        <w:t>;</w:t>
      </w:r>
    </w:p>
    <w:p w14:paraId="5E82DA13" w14:textId="76420DDC" w:rsidR="00416536" w:rsidRDefault="00416536" w:rsidP="00EB70C7">
      <w:pPr>
        <w:pStyle w:val="a5"/>
        <w:numPr>
          <w:ilvl w:val="0"/>
          <w:numId w:val="9"/>
        </w:numPr>
        <w:ind w:left="0" w:firstLine="709"/>
      </w:pPr>
      <w:r>
        <w:t xml:space="preserve">жанр: </w:t>
      </w:r>
    </w:p>
    <w:p w14:paraId="5CF4FD2B" w14:textId="77777777" w:rsidR="00416536" w:rsidRDefault="00416536" w:rsidP="00EB70C7">
      <w:pPr>
        <w:pStyle w:val="a0"/>
        <w:numPr>
          <w:ilvl w:val="0"/>
          <w:numId w:val="10"/>
        </w:numPr>
        <w:ind w:left="709" w:firstLine="709"/>
      </w:pPr>
      <w:r>
        <w:t>уникальный идентификатор</w:t>
      </w:r>
      <w:r w:rsidRPr="00E05E86">
        <w:t>;</w:t>
      </w:r>
    </w:p>
    <w:p w14:paraId="3DA13489" w14:textId="77777777" w:rsidR="00416536" w:rsidRDefault="00416536" w:rsidP="00EB70C7">
      <w:pPr>
        <w:pStyle w:val="a0"/>
        <w:numPr>
          <w:ilvl w:val="0"/>
          <w:numId w:val="10"/>
        </w:numPr>
        <w:ind w:left="709" w:firstLine="709"/>
      </w:pPr>
      <w:r>
        <w:t xml:space="preserve">наименование жанра; </w:t>
      </w:r>
    </w:p>
    <w:p w14:paraId="7B86493E" w14:textId="1D2D5072" w:rsidR="00C367E1" w:rsidRDefault="00C367E1" w:rsidP="00EB70C7">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EB70C7">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EB70C7">
      <w:pPr>
        <w:pStyle w:val="a0"/>
        <w:numPr>
          <w:ilvl w:val="0"/>
          <w:numId w:val="10"/>
        </w:numPr>
        <w:ind w:left="709" w:firstLine="709"/>
      </w:pPr>
      <w:r>
        <w:t>наименование создателя</w:t>
      </w:r>
      <w:r w:rsidRPr="00E05E86">
        <w:t>;</w:t>
      </w:r>
    </w:p>
    <w:p w14:paraId="1E074687" w14:textId="77777777" w:rsidR="00855950" w:rsidRDefault="00855950" w:rsidP="00EB70C7">
      <w:pPr>
        <w:pStyle w:val="a5"/>
        <w:numPr>
          <w:ilvl w:val="0"/>
          <w:numId w:val="9"/>
        </w:numPr>
        <w:ind w:left="0" w:firstLine="709"/>
      </w:pPr>
      <w:r>
        <w:t xml:space="preserve">жанр аудиокниги: </w:t>
      </w:r>
    </w:p>
    <w:p w14:paraId="18295D92" w14:textId="1E38A666" w:rsidR="00855950" w:rsidRDefault="00855950" w:rsidP="00EB70C7">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EB70C7">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EB70C7">
      <w:pPr>
        <w:pStyle w:val="a5"/>
        <w:numPr>
          <w:ilvl w:val="0"/>
          <w:numId w:val="9"/>
        </w:numPr>
        <w:ind w:left="0" w:firstLine="709"/>
      </w:pPr>
      <w:r>
        <w:lastRenderedPageBreak/>
        <w:t xml:space="preserve">создатель: </w:t>
      </w:r>
    </w:p>
    <w:p w14:paraId="282DDFA5" w14:textId="77777777" w:rsidR="00C367E1" w:rsidRDefault="00C367E1" w:rsidP="00EB70C7">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EB70C7">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EB70C7">
      <w:pPr>
        <w:pStyle w:val="a0"/>
        <w:numPr>
          <w:ilvl w:val="0"/>
          <w:numId w:val="10"/>
        </w:numPr>
        <w:ind w:left="709" w:firstLine="709"/>
      </w:pPr>
      <w:r>
        <w:t>является ли автором</w:t>
      </w:r>
      <w:r w:rsidRPr="00E05E86">
        <w:t>;</w:t>
      </w:r>
    </w:p>
    <w:p w14:paraId="5BDB0156" w14:textId="23CF3CB0" w:rsidR="00F74AB0" w:rsidRDefault="00F74AB0" w:rsidP="00EB70C7">
      <w:pPr>
        <w:pStyle w:val="a5"/>
        <w:numPr>
          <w:ilvl w:val="0"/>
          <w:numId w:val="9"/>
        </w:numPr>
        <w:ind w:left="0" w:firstLine="709"/>
      </w:pPr>
      <w:r>
        <w:t xml:space="preserve">файл аудиокниги: </w:t>
      </w:r>
    </w:p>
    <w:p w14:paraId="7BCF234B" w14:textId="77777777" w:rsidR="00F74AB0" w:rsidRPr="006E3A18" w:rsidRDefault="00F74AB0" w:rsidP="00EB70C7">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EB70C7">
      <w:pPr>
        <w:pStyle w:val="a0"/>
        <w:numPr>
          <w:ilvl w:val="0"/>
          <w:numId w:val="10"/>
        </w:numPr>
        <w:ind w:left="709" w:firstLine="709"/>
      </w:pPr>
      <w:r>
        <w:t>расширение файла</w:t>
      </w:r>
      <w:r w:rsidRPr="00E05E86">
        <w:t>;</w:t>
      </w:r>
    </w:p>
    <w:p w14:paraId="4C3168FD" w14:textId="6955BE16" w:rsidR="00F74AB0" w:rsidRPr="00242915" w:rsidRDefault="00F74AB0" w:rsidP="00EB70C7">
      <w:pPr>
        <w:pStyle w:val="a0"/>
        <w:numPr>
          <w:ilvl w:val="0"/>
          <w:numId w:val="10"/>
        </w:numPr>
        <w:ind w:left="709" w:firstLine="709"/>
      </w:pPr>
      <w:r>
        <w:t>размер файла</w:t>
      </w:r>
      <w:r w:rsidRPr="00E05E86">
        <w:t>;</w:t>
      </w:r>
    </w:p>
    <w:p w14:paraId="1E958ED3" w14:textId="77777777" w:rsidR="00F74AB0" w:rsidRDefault="00F74AB0" w:rsidP="00EB70C7">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EB70C7">
      <w:pPr>
        <w:pStyle w:val="a5"/>
        <w:numPr>
          <w:ilvl w:val="0"/>
          <w:numId w:val="9"/>
        </w:numPr>
        <w:ind w:left="0" w:firstLine="709"/>
      </w:pPr>
      <w:r>
        <w:t xml:space="preserve">комментарий к аудиокниге: </w:t>
      </w:r>
    </w:p>
    <w:p w14:paraId="442ACF23" w14:textId="77777777" w:rsidR="00C367E1" w:rsidRDefault="00C367E1" w:rsidP="00EB70C7">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EB70C7">
      <w:pPr>
        <w:pStyle w:val="a0"/>
        <w:numPr>
          <w:ilvl w:val="0"/>
          <w:numId w:val="10"/>
        </w:numPr>
        <w:ind w:left="709" w:firstLine="709"/>
      </w:pPr>
      <w:r>
        <w:t>идентификатор пользователя</w:t>
      </w:r>
      <w:r w:rsidRPr="00E05E86">
        <w:t>;</w:t>
      </w:r>
    </w:p>
    <w:p w14:paraId="33FBDE01" w14:textId="77777777" w:rsidR="00C367E1" w:rsidRDefault="00C367E1" w:rsidP="00EB70C7">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EB70C7">
      <w:pPr>
        <w:pStyle w:val="a0"/>
        <w:numPr>
          <w:ilvl w:val="0"/>
          <w:numId w:val="10"/>
        </w:numPr>
        <w:ind w:left="709" w:firstLine="709"/>
      </w:pPr>
      <w:r>
        <w:t>дата и время добавления</w:t>
      </w:r>
      <w:r w:rsidRPr="00E05E86">
        <w:t>;</w:t>
      </w:r>
    </w:p>
    <w:p w14:paraId="43803E89" w14:textId="77777777" w:rsidR="00C367E1" w:rsidRDefault="00C367E1" w:rsidP="00EB70C7">
      <w:pPr>
        <w:pStyle w:val="a0"/>
        <w:numPr>
          <w:ilvl w:val="0"/>
          <w:numId w:val="10"/>
        </w:numPr>
        <w:ind w:left="709" w:firstLine="709"/>
      </w:pPr>
      <w:r>
        <w:t>текст комментария</w:t>
      </w:r>
      <w:r w:rsidRPr="00E05E86">
        <w:t>;</w:t>
      </w:r>
    </w:p>
    <w:p w14:paraId="1DF373EA" w14:textId="1D233B6D" w:rsidR="00F74AB0" w:rsidRDefault="009A57AB" w:rsidP="00EB70C7">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EB70C7">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EB70C7">
      <w:pPr>
        <w:pStyle w:val="a0"/>
        <w:numPr>
          <w:ilvl w:val="0"/>
          <w:numId w:val="10"/>
        </w:numPr>
        <w:ind w:left="709" w:firstLine="709"/>
      </w:pPr>
      <w:r>
        <w:t>идентификатор пользователя</w:t>
      </w:r>
      <w:r w:rsidRPr="00E05E86">
        <w:t>;</w:t>
      </w:r>
    </w:p>
    <w:p w14:paraId="34E4286E" w14:textId="280C7DC9" w:rsidR="001D2D5E" w:rsidRDefault="009A57AB" w:rsidP="00EB70C7">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EB70C7">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486574"/>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EB70C7">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EB70C7">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EB70C7">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EB70C7">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EB70C7">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EB70C7">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EB70C7">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EB70C7">
      <w:pPr>
        <w:pStyle w:val="a5"/>
        <w:numPr>
          <w:ilvl w:val="0"/>
          <w:numId w:val="13"/>
        </w:numPr>
        <w:ind w:left="0" w:firstLine="709"/>
      </w:pPr>
      <w:r>
        <w:t>процесс регистрации инициируется пользователем системы со статусом «</w:t>
      </w:r>
      <w:r w:rsidRPr="00051BEE">
        <w:t>Guest</w:t>
      </w:r>
      <w:r>
        <w:t>»</w:t>
      </w:r>
      <w:r w:rsidRPr="00051BEE">
        <w:t>;</w:t>
      </w:r>
    </w:p>
    <w:p w14:paraId="63EE476C" w14:textId="450BEC84" w:rsidR="001677A9" w:rsidRDefault="0095120B" w:rsidP="00EB70C7">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EB70C7">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EB70C7">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EB70C7">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EB70C7">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EB70C7">
      <w:pPr>
        <w:pStyle w:val="a5"/>
        <w:numPr>
          <w:ilvl w:val="0"/>
          <w:numId w:val="13"/>
        </w:numPr>
        <w:ind w:left="0" w:firstLine="709"/>
      </w:pPr>
      <w:r>
        <w:t>необходимо удостовериться в уникальность введенного никниейма;</w:t>
      </w:r>
    </w:p>
    <w:p w14:paraId="5E939994" w14:textId="664FD13B" w:rsidR="0095120B" w:rsidRDefault="0095120B" w:rsidP="00EB70C7">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EB70C7">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EB70C7">
      <w:pPr>
        <w:pStyle w:val="a5"/>
        <w:numPr>
          <w:ilvl w:val="0"/>
          <w:numId w:val="12"/>
        </w:numPr>
        <w:ind w:left="0" w:firstLine="709"/>
      </w:pPr>
      <w:r>
        <w:t>процесс авторизации инициируется пользователем системы со статусом «</w:t>
      </w:r>
      <w:r w:rsidRPr="00051BEE">
        <w:t>Guest</w:t>
      </w:r>
      <w:r>
        <w:t>»</w:t>
      </w:r>
      <w:r w:rsidRPr="00051BEE">
        <w:t>;</w:t>
      </w:r>
    </w:p>
    <w:p w14:paraId="32FC719B" w14:textId="06C76A20" w:rsidR="0095120B" w:rsidRDefault="0095120B" w:rsidP="00EB70C7">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EB70C7">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EB70C7">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EB70C7">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EB70C7">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EB70C7">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EB70C7">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EB70C7">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EB70C7">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EB70C7">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EB70C7">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EB70C7">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EB70C7">
      <w:pPr>
        <w:pStyle w:val="a0"/>
        <w:numPr>
          <w:ilvl w:val="0"/>
          <w:numId w:val="10"/>
        </w:numPr>
        <w:ind w:left="709" w:firstLine="709"/>
      </w:pPr>
      <w:r>
        <w:t>наименования авторов аудиокниги;</w:t>
      </w:r>
    </w:p>
    <w:p w14:paraId="367F9B00" w14:textId="77777777" w:rsidR="0026011B" w:rsidRDefault="0026011B" w:rsidP="00EB70C7">
      <w:pPr>
        <w:pStyle w:val="a0"/>
        <w:numPr>
          <w:ilvl w:val="0"/>
          <w:numId w:val="10"/>
        </w:numPr>
        <w:ind w:left="709" w:firstLine="709"/>
      </w:pPr>
      <w:r>
        <w:t>наименования исполнителей аудиокниги;</w:t>
      </w:r>
    </w:p>
    <w:p w14:paraId="586A1176" w14:textId="77777777" w:rsidR="0026011B" w:rsidRPr="006556AC" w:rsidRDefault="0026011B" w:rsidP="00EB70C7">
      <w:pPr>
        <w:pStyle w:val="a0"/>
        <w:numPr>
          <w:ilvl w:val="0"/>
          <w:numId w:val="10"/>
        </w:numPr>
        <w:ind w:left="709" w:firstLine="709"/>
      </w:pPr>
      <w:r>
        <w:t>жанры книги</w:t>
      </w:r>
      <w:r w:rsidRPr="00E05E86">
        <w:t>;</w:t>
      </w:r>
    </w:p>
    <w:p w14:paraId="782CBA20" w14:textId="77777777" w:rsidR="0026011B" w:rsidRPr="006556AC" w:rsidRDefault="0026011B" w:rsidP="00EB70C7">
      <w:pPr>
        <w:pStyle w:val="a0"/>
        <w:numPr>
          <w:ilvl w:val="0"/>
          <w:numId w:val="10"/>
        </w:numPr>
        <w:ind w:left="709" w:firstLine="709"/>
      </w:pPr>
      <w:r>
        <w:t>год издания</w:t>
      </w:r>
      <w:r w:rsidRPr="00E05E86">
        <w:t>;</w:t>
      </w:r>
    </w:p>
    <w:p w14:paraId="75053915" w14:textId="5FD364C5" w:rsidR="00C4326A" w:rsidRDefault="0026011B" w:rsidP="00EB70C7">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EB70C7">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EB70C7">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EB70C7">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EB70C7">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EB70C7">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EB70C7">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EB70C7">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EB70C7">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EB70C7">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EB70C7">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EB70C7">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EB70C7">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EB70C7">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EB70C7">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EB70C7">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EB70C7">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EB70C7">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EB70C7">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EB70C7">
      <w:pPr>
        <w:pStyle w:val="a0"/>
        <w:numPr>
          <w:ilvl w:val="0"/>
          <w:numId w:val="10"/>
        </w:numPr>
        <w:ind w:left="709" w:firstLine="709"/>
      </w:pPr>
      <w:r>
        <w:t>название книги;</w:t>
      </w:r>
    </w:p>
    <w:p w14:paraId="18041C79" w14:textId="4561F417" w:rsidR="0004162F" w:rsidRDefault="00692A13" w:rsidP="00EB70C7">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EB70C7">
      <w:pPr>
        <w:pStyle w:val="a0"/>
        <w:numPr>
          <w:ilvl w:val="0"/>
          <w:numId w:val="10"/>
        </w:numPr>
        <w:ind w:left="709" w:firstLine="709"/>
      </w:pPr>
      <w:r>
        <w:t>от 1 до 5 наименований исполнителей озвучки;</w:t>
      </w:r>
    </w:p>
    <w:p w14:paraId="70C5191C" w14:textId="77777777" w:rsidR="0004162F" w:rsidRDefault="0004162F" w:rsidP="00EB70C7">
      <w:pPr>
        <w:pStyle w:val="a0"/>
        <w:numPr>
          <w:ilvl w:val="0"/>
          <w:numId w:val="10"/>
        </w:numPr>
        <w:ind w:left="709" w:firstLine="709"/>
      </w:pPr>
      <w:r>
        <w:t>изображение обложки</w:t>
      </w:r>
      <w:r w:rsidRPr="00DB50C1">
        <w:t>;</w:t>
      </w:r>
    </w:p>
    <w:p w14:paraId="54612821" w14:textId="5B5550B4" w:rsidR="0004162F" w:rsidRPr="006556AC" w:rsidRDefault="00692A13" w:rsidP="00EB70C7">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EB70C7">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EB70C7">
      <w:pPr>
        <w:pStyle w:val="a0"/>
        <w:numPr>
          <w:ilvl w:val="0"/>
          <w:numId w:val="10"/>
        </w:numPr>
        <w:ind w:left="709" w:firstLine="709"/>
      </w:pPr>
      <w:r>
        <w:t>рейтинг аудиокниги</w:t>
      </w:r>
      <w:r w:rsidRPr="00DB50C1">
        <w:t>;</w:t>
      </w:r>
    </w:p>
    <w:p w14:paraId="5562CD18" w14:textId="406E1E26" w:rsidR="00505C8A" w:rsidRDefault="0004162F" w:rsidP="00EB70C7">
      <w:pPr>
        <w:pStyle w:val="a0"/>
        <w:numPr>
          <w:ilvl w:val="0"/>
          <w:numId w:val="10"/>
        </w:numPr>
        <w:ind w:left="709" w:firstLine="709"/>
      </w:pPr>
      <w:r>
        <w:t>краткое описание аудиокниги</w:t>
      </w:r>
      <w:r w:rsidRPr="00E05E86">
        <w:t>;</w:t>
      </w:r>
    </w:p>
    <w:p w14:paraId="424A32E9" w14:textId="1BBB4361" w:rsidR="00505C8A" w:rsidRDefault="0004162F" w:rsidP="00EB70C7">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EB70C7">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EB70C7">
      <w:pPr>
        <w:pStyle w:val="a0"/>
        <w:numPr>
          <w:ilvl w:val="0"/>
          <w:numId w:val="10"/>
        </w:numPr>
        <w:ind w:left="709" w:firstLine="709"/>
      </w:pPr>
      <w:r>
        <w:t>текущей страницы;</w:t>
      </w:r>
    </w:p>
    <w:p w14:paraId="7A38DB08" w14:textId="1E6EC220" w:rsidR="00F95C1A" w:rsidRDefault="00F95C1A" w:rsidP="00EB70C7">
      <w:pPr>
        <w:pStyle w:val="a0"/>
        <w:numPr>
          <w:ilvl w:val="0"/>
          <w:numId w:val="10"/>
        </w:numPr>
        <w:ind w:left="709" w:firstLine="709"/>
      </w:pPr>
      <w:r>
        <w:t>первой страницы пагинации;</w:t>
      </w:r>
    </w:p>
    <w:p w14:paraId="651E94C1" w14:textId="7798DFFD" w:rsidR="00F95C1A" w:rsidRDefault="00F95C1A" w:rsidP="00EB70C7">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EB70C7">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EB70C7">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EB70C7">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EB70C7">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EB70C7">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EB70C7">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EB70C7">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EB70C7">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EB70C7">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EB70C7">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EB70C7">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EB70C7">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EB70C7">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EB70C7">
      <w:pPr>
        <w:pStyle w:val="a0"/>
        <w:numPr>
          <w:ilvl w:val="0"/>
          <w:numId w:val="10"/>
        </w:numPr>
        <w:ind w:left="709" w:firstLine="709"/>
      </w:pPr>
      <w:r>
        <w:t>название книги;</w:t>
      </w:r>
    </w:p>
    <w:p w14:paraId="6D3703CC" w14:textId="512C9FC8" w:rsidR="00DC13F5" w:rsidRDefault="00692A13" w:rsidP="00EB70C7">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EB70C7">
      <w:pPr>
        <w:pStyle w:val="a0"/>
        <w:numPr>
          <w:ilvl w:val="0"/>
          <w:numId w:val="10"/>
        </w:numPr>
        <w:ind w:left="709" w:firstLine="709"/>
      </w:pPr>
      <w:r>
        <w:t>от 1 до 5 наименований исполнителей озвучки;</w:t>
      </w:r>
    </w:p>
    <w:p w14:paraId="7BA14BCC" w14:textId="77777777" w:rsidR="00692A13" w:rsidRDefault="00692A13" w:rsidP="00EB70C7">
      <w:pPr>
        <w:pStyle w:val="a0"/>
        <w:numPr>
          <w:ilvl w:val="0"/>
          <w:numId w:val="10"/>
        </w:numPr>
        <w:ind w:left="709" w:firstLine="709"/>
      </w:pPr>
      <w:r>
        <w:t>изображение обложки</w:t>
      </w:r>
      <w:r w:rsidRPr="00DB50C1">
        <w:t>;</w:t>
      </w:r>
    </w:p>
    <w:p w14:paraId="75E5DB93" w14:textId="77777777" w:rsidR="00692A13" w:rsidRPr="006556AC" w:rsidRDefault="00692A13" w:rsidP="00EB70C7">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EB70C7">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EB70C7">
      <w:pPr>
        <w:pStyle w:val="a0"/>
        <w:numPr>
          <w:ilvl w:val="0"/>
          <w:numId w:val="10"/>
        </w:numPr>
        <w:ind w:left="709" w:firstLine="709"/>
      </w:pPr>
      <w:r>
        <w:t>рейтинг аудиокниги</w:t>
      </w:r>
      <w:r w:rsidRPr="00DB50C1">
        <w:t>;</w:t>
      </w:r>
    </w:p>
    <w:p w14:paraId="4E5ECDA6" w14:textId="77777777" w:rsidR="00DC13F5" w:rsidRPr="00FC7FC8" w:rsidRDefault="00DC13F5" w:rsidP="00EB70C7">
      <w:pPr>
        <w:pStyle w:val="a0"/>
        <w:numPr>
          <w:ilvl w:val="0"/>
          <w:numId w:val="10"/>
        </w:numPr>
        <w:ind w:left="709" w:firstLine="709"/>
      </w:pPr>
      <w:r>
        <w:t>краткое описание аудиокниги</w:t>
      </w:r>
      <w:r w:rsidRPr="00E05E86">
        <w:t>;</w:t>
      </w:r>
    </w:p>
    <w:p w14:paraId="21FC0E8D" w14:textId="68688697" w:rsidR="00FC7FC8" w:rsidRDefault="00FC7FC8" w:rsidP="00EB70C7">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EB70C7">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EB70C7">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EB70C7">
      <w:pPr>
        <w:pStyle w:val="a0"/>
        <w:numPr>
          <w:ilvl w:val="0"/>
          <w:numId w:val="10"/>
        </w:numPr>
        <w:ind w:left="709" w:firstLine="709"/>
      </w:pPr>
      <w:r>
        <w:t>текущей страницы;</w:t>
      </w:r>
    </w:p>
    <w:p w14:paraId="2F0D59A6" w14:textId="77777777" w:rsidR="00DC13F5" w:rsidRDefault="00DC13F5" w:rsidP="00EB70C7">
      <w:pPr>
        <w:pStyle w:val="a0"/>
        <w:numPr>
          <w:ilvl w:val="0"/>
          <w:numId w:val="10"/>
        </w:numPr>
        <w:ind w:left="709" w:firstLine="709"/>
      </w:pPr>
      <w:r>
        <w:t>первой страницы пагинации;</w:t>
      </w:r>
    </w:p>
    <w:p w14:paraId="2E34F3A5" w14:textId="77777777" w:rsidR="00DC13F5" w:rsidRDefault="00DC13F5" w:rsidP="00EB70C7">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EB70C7">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EB70C7">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EB70C7">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EB70C7">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EB70C7">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EB70C7">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EB70C7">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EB70C7">
      <w:pPr>
        <w:pStyle w:val="a0"/>
        <w:numPr>
          <w:ilvl w:val="0"/>
          <w:numId w:val="10"/>
        </w:numPr>
        <w:ind w:left="709" w:firstLine="709"/>
      </w:pPr>
      <w:r>
        <w:t>название книги;</w:t>
      </w:r>
    </w:p>
    <w:p w14:paraId="01F0FB26" w14:textId="54607D59" w:rsidR="00165173" w:rsidRDefault="00946ED8" w:rsidP="00EB70C7">
      <w:pPr>
        <w:pStyle w:val="a0"/>
        <w:numPr>
          <w:ilvl w:val="0"/>
          <w:numId w:val="10"/>
        </w:numPr>
        <w:ind w:left="709" w:firstLine="709"/>
      </w:pPr>
      <w:r>
        <w:t>рейтинг</w:t>
      </w:r>
      <w:r w:rsidR="00165173" w:rsidRPr="00DB50C1">
        <w:t>;</w:t>
      </w:r>
    </w:p>
    <w:p w14:paraId="14DF903D" w14:textId="1956F567" w:rsidR="00165173" w:rsidRDefault="00946ED8" w:rsidP="00EB70C7">
      <w:pPr>
        <w:pStyle w:val="a0"/>
        <w:numPr>
          <w:ilvl w:val="0"/>
          <w:numId w:val="10"/>
        </w:numPr>
        <w:ind w:left="709" w:firstLine="709"/>
      </w:pPr>
      <w:r>
        <w:t>год издания</w:t>
      </w:r>
      <w:r w:rsidR="00165173">
        <w:t>;</w:t>
      </w:r>
    </w:p>
    <w:p w14:paraId="46909F13" w14:textId="430C6707" w:rsidR="00976BB6" w:rsidRDefault="00F4583C" w:rsidP="00EB70C7">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EB70C7">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EB70C7">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EB70C7">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EB70C7">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EB70C7">
      <w:pPr>
        <w:pStyle w:val="a0"/>
        <w:numPr>
          <w:ilvl w:val="0"/>
          <w:numId w:val="10"/>
        </w:numPr>
        <w:ind w:left="709" w:firstLine="709"/>
      </w:pPr>
      <w:r>
        <w:t>название книги;</w:t>
      </w:r>
    </w:p>
    <w:p w14:paraId="6B969AD3" w14:textId="2E01C08F" w:rsidR="00101855" w:rsidRDefault="00101855" w:rsidP="00EB70C7">
      <w:pPr>
        <w:pStyle w:val="a0"/>
        <w:numPr>
          <w:ilvl w:val="0"/>
          <w:numId w:val="10"/>
        </w:numPr>
        <w:ind w:left="709" w:firstLine="709"/>
      </w:pPr>
      <w:r>
        <w:t>жанр</w:t>
      </w:r>
      <w:r w:rsidRPr="00DB50C1">
        <w:t>;</w:t>
      </w:r>
    </w:p>
    <w:p w14:paraId="0BBE7968" w14:textId="77777777" w:rsidR="00101855" w:rsidRDefault="00101855" w:rsidP="00EB70C7">
      <w:pPr>
        <w:pStyle w:val="a0"/>
        <w:numPr>
          <w:ilvl w:val="0"/>
          <w:numId w:val="10"/>
        </w:numPr>
        <w:ind w:left="709" w:firstLine="709"/>
      </w:pPr>
      <w:r>
        <w:t>год издания;</w:t>
      </w:r>
    </w:p>
    <w:p w14:paraId="4858FAC6" w14:textId="0BDAA1A2" w:rsidR="00F4583C" w:rsidRDefault="00210474" w:rsidP="00EB70C7">
      <w:pPr>
        <w:pStyle w:val="a0"/>
        <w:numPr>
          <w:ilvl w:val="0"/>
          <w:numId w:val="10"/>
        </w:numPr>
        <w:ind w:left="709" w:firstLine="709"/>
      </w:pPr>
      <w:r>
        <w:t>наименование автора</w:t>
      </w:r>
      <w:r w:rsidR="00101855" w:rsidRPr="00E05E86">
        <w:t>;</w:t>
      </w:r>
    </w:p>
    <w:p w14:paraId="1444F85B" w14:textId="6159D622" w:rsidR="00101855" w:rsidRDefault="00F4583C" w:rsidP="00EB70C7">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EB70C7">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EB70C7">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EB70C7">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EB70C7">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EB70C7">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EB70C7">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EB70C7">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EB70C7">
      <w:pPr>
        <w:pStyle w:val="a0"/>
        <w:numPr>
          <w:ilvl w:val="0"/>
          <w:numId w:val="10"/>
        </w:numPr>
        <w:ind w:left="709" w:firstLine="709"/>
      </w:pPr>
      <w:r>
        <w:t>название книги;</w:t>
      </w:r>
    </w:p>
    <w:p w14:paraId="0705BFFB" w14:textId="52CD310E" w:rsidR="00E4105F" w:rsidRDefault="00B726BA" w:rsidP="00EB70C7">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EB70C7">
      <w:pPr>
        <w:pStyle w:val="a0"/>
        <w:numPr>
          <w:ilvl w:val="0"/>
          <w:numId w:val="10"/>
        </w:numPr>
        <w:ind w:left="709" w:firstLine="709"/>
      </w:pPr>
      <w:r>
        <w:t>наименования исполнителей озвучки;</w:t>
      </w:r>
    </w:p>
    <w:p w14:paraId="39995A04" w14:textId="77777777" w:rsidR="00976BB6" w:rsidRDefault="00976BB6" w:rsidP="00EB70C7">
      <w:pPr>
        <w:pStyle w:val="a0"/>
        <w:numPr>
          <w:ilvl w:val="0"/>
          <w:numId w:val="10"/>
        </w:numPr>
        <w:ind w:left="709" w:firstLine="709"/>
      </w:pPr>
      <w:r>
        <w:t>изображение обложки</w:t>
      </w:r>
      <w:r w:rsidRPr="00DB50C1">
        <w:t>;</w:t>
      </w:r>
    </w:p>
    <w:p w14:paraId="024B9DED" w14:textId="34DB3F8D" w:rsidR="00976BB6" w:rsidRPr="006556AC" w:rsidRDefault="00976BB6" w:rsidP="00EB70C7">
      <w:pPr>
        <w:pStyle w:val="a0"/>
        <w:numPr>
          <w:ilvl w:val="0"/>
          <w:numId w:val="10"/>
        </w:numPr>
        <w:ind w:left="709" w:firstLine="709"/>
      </w:pPr>
      <w:r>
        <w:t>все жанры аудиокниги</w:t>
      </w:r>
      <w:r w:rsidRPr="00DB50C1">
        <w:t>;</w:t>
      </w:r>
    </w:p>
    <w:p w14:paraId="29F63D21" w14:textId="77777777" w:rsidR="00976BB6" w:rsidRPr="006556AC" w:rsidRDefault="00976BB6" w:rsidP="00EB70C7">
      <w:pPr>
        <w:pStyle w:val="a0"/>
        <w:numPr>
          <w:ilvl w:val="0"/>
          <w:numId w:val="10"/>
        </w:numPr>
        <w:ind w:left="709" w:firstLine="709"/>
      </w:pPr>
      <w:r>
        <w:t>год издания</w:t>
      </w:r>
      <w:r w:rsidRPr="00DB50C1">
        <w:t>;</w:t>
      </w:r>
    </w:p>
    <w:p w14:paraId="6693DF06" w14:textId="77777777" w:rsidR="00976BB6" w:rsidRPr="00C771F9" w:rsidRDefault="00976BB6" w:rsidP="00EB70C7">
      <w:pPr>
        <w:pStyle w:val="a0"/>
        <w:numPr>
          <w:ilvl w:val="0"/>
          <w:numId w:val="10"/>
        </w:numPr>
        <w:ind w:left="709" w:firstLine="709"/>
      </w:pPr>
      <w:r>
        <w:t>краткое описание</w:t>
      </w:r>
      <w:r w:rsidRPr="00DB50C1">
        <w:t>;</w:t>
      </w:r>
    </w:p>
    <w:p w14:paraId="51DFD753" w14:textId="77777777" w:rsidR="00976BB6" w:rsidRPr="006D1878" w:rsidRDefault="00976BB6" w:rsidP="00EB70C7">
      <w:pPr>
        <w:pStyle w:val="a0"/>
        <w:numPr>
          <w:ilvl w:val="0"/>
          <w:numId w:val="10"/>
        </w:numPr>
        <w:ind w:left="709" w:firstLine="709"/>
      </w:pPr>
      <w:r>
        <w:t>рейтинг аудиокниги</w:t>
      </w:r>
      <w:r w:rsidRPr="00DB50C1">
        <w:t>;</w:t>
      </w:r>
    </w:p>
    <w:p w14:paraId="13546572" w14:textId="77777777" w:rsidR="00976BB6" w:rsidRPr="00C771F9" w:rsidRDefault="00976BB6" w:rsidP="00EB70C7">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EB70C7">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EB70C7">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EB70C7">
      <w:pPr>
        <w:pStyle w:val="a5"/>
        <w:numPr>
          <w:ilvl w:val="0"/>
          <w:numId w:val="20"/>
        </w:numPr>
        <w:ind w:left="0" w:firstLine="709"/>
      </w:pPr>
      <w:r>
        <w:t>д</w:t>
      </w:r>
      <w:r w:rsidRPr="00976BB6">
        <w:t>ата</w:t>
      </w:r>
      <w:r w:rsidR="00F4583C">
        <w:t xml:space="preserve"> и время</w:t>
      </w:r>
      <w:r>
        <w:t xml:space="preserve"> доб</w:t>
      </w:r>
      <w:r w:rsidR="001A15EB">
        <w:t>авления должн</w:t>
      </w:r>
      <w:r w:rsidR="001A15EB">
        <w:rPr>
          <w:lang w:val="en-GB"/>
        </w:rPr>
        <w:t>s</w:t>
      </w:r>
      <w:r w:rsidR="00F4583C">
        <w:t xml:space="preserve"> быть представлены</w:t>
      </w:r>
      <w:r>
        <w:t xml:space="preserve"> в</w:t>
      </w:r>
      <w:r w:rsidRPr="00976BB6">
        <w:t xml:space="preserve"> формат</w:t>
      </w:r>
      <w:r>
        <w:t>е</w:t>
      </w:r>
      <w:r w:rsidRPr="00976BB6">
        <w:t xml:space="preserve"> «dd/mm/yyyy</w:t>
      </w:r>
      <w:r w:rsidR="00F4583C">
        <w:t xml:space="preserve">  </w:t>
      </w:r>
      <w:r w:rsidR="00F4583C">
        <w:rPr>
          <w:lang w:val="en-US"/>
        </w:rPr>
        <w:t>HH</w:t>
      </w:r>
      <w:r w:rsidR="00F4583C" w:rsidRPr="00F4583C">
        <w:t>:</w:t>
      </w:r>
      <w:r w:rsidR="00F4583C">
        <w:rPr>
          <w:lang w:val="en-US"/>
        </w:rPr>
        <w:t>MM</w:t>
      </w:r>
      <w:r w:rsidR="00F4583C" w:rsidRPr="00F4583C">
        <w:t>:</w:t>
      </w:r>
      <w:r w:rsidR="00F4583C">
        <w:rPr>
          <w:lang w:val="en-US"/>
        </w:rPr>
        <w:t>SS</w:t>
      </w:r>
      <w:r w:rsidRPr="00976BB6">
        <w:t xml:space="preserve">», где «dd» - двухзначный день месяца, «mm» - двухзначный номер </w:t>
      </w:r>
      <w:r>
        <w:t xml:space="preserve">месяца, «yyyy»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EB70C7">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EB70C7">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EB70C7">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EB70C7">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EB70C7">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EB70C7">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EB70C7">
      <w:pPr>
        <w:pStyle w:val="a0"/>
        <w:numPr>
          <w:ilvl w:val="0"/>
          <w:numId w:val="10"/>
        </w:numPr>
        <w:ind w:left="709" w:firstLine="709"/>
      </w:pPr>
      <w:r>
        <w:t>название книги;</w:t>
      </w:r>
    </w:p>
    <w:p w14:paraId="3D9265B2" w14:textId="0A18FCCE" w:rsidR="00B726BA" w:rsidRDefault="00B726BA" w:rsidP="00EB70C7">
      <w:pPr>
        <w:pStyle w:val="a0"/>
        <w:numPr>
          <w:ilvl w:val="0"/>
          <w:numId w:val="10"/>
        </w:numPr>
        <w:ind w:left="709" w:firstLine="709"/>
      </w:pPr>
      <w:r>
        <w:t>наименования авторов книги;</w:t>
      </w:r>
    </w:p>
    <w:p w14:paraId="752446A5" w14:textId="0BB72D78" w:rsidR="00DC78C5" w:rsidRDefault="00DC78C5" w:rsidP="00EB70C7">
      <w:pPr>
        <w:pStyle w:val="a0"/>
        <w:numPr>
          <w:ilvl w:val="0"/>
          <w:numId w:val="10"/>
        </w:numPr>
        <w:ind w:left="709" w:firstLine="709"/>
      </w:pPr>
      <w:r>
        <w:t>наименования исполнителей аудиокниги;</w:t>
      </w:r>
    </w:p>
    <w:p w14:paraId="34543DCC" w14:textId="77777777" w:rsidR="00B726BA" w:rsidRDefault="00B726BA" w:rsidP="00EB70C7">
      <w:pPr>
        <w:pStyle w:val="a0"/>
        <w:numPr>
          <w:ilvl w:val="0"/>
          <w:numId w:val="10"/>
        </w:numPr>
        <w:ind w:left="709" w:firstLine="709"/>
      </w:pPr>
      <w:r>
        <w:t>изображение обложки</w:t>
      </w:r>
      <w:r w:rsidRPr="00DB50C1">
        <w:t>;</w:t>
      </w:r>
    </w:p>
    <w:p w14:paraId="1ED396AD" w14:textId="24DFD3B5" w:rsidR="00B726BA" w:rsidRPr="006556AC" w:rsidRDefault="00B726BA" w:rsidP="00EB70C7">
      <w:pPr>
        <w:pStyle w:val="a0"/>
        <w:numPr>
          <w:ilvl w:val="0"/>
          <w:numId w:val="10"/>
        </w:numPr>
        <w:ind w:left="709" w:firstLine="709"/>
      </w:pPr>
      <w:r>
        <w:t>жанры аудиокниги</w:t>
      </w:r>
      <w:r w:rsidRPr="00DB50C1">
        <w:t>;</w:t>
      </w:r>
    </w:p>
    <w:p w14:paraId="36481CFA" w14:textId="77777777" w:rsidR="00B726BA" w:rsidRPr="006556AC" w:rsidRDefault="00B726BA" w:rsidP="00EB70C7">
      <w:pPr>
        <w:pStyle w:val="a0"/>
        <w:numPr>
          <w:ilvl w:val="0"/>
          <w:numId w:val="10"/>
        </w:numPr>
        <w:ind w:left="709" w:firstLine="709"/>
      </w:pPr>
      <w:r>
        <w:t>год издания</w:t>
      </w:r>
      <w:r w:rsidRPr="00DB50C1">
        <w:t>;</w:t>
      </w:r>
    </w:p>
    <w:p w14:paraId="2C9E4788" w14:textId="779C291B" w:rsidR="00B726BA" w:rsidRDefault="00E05E86" w:rsidP="00EB70C7">
      <w:pPr>
        <w:pStyle w:val="a0"/>
        <w:numPr>
          <w:ilvl w:val="0"/>
          <w:numId w:val="10"/>
        </w:numPr>
        <w:ind w:left="709" w:firstLine="709"/>
      </w:pPr>
      <w:r>
        <w:t>краткое описание</w:t>
      </w:r>
      <w:r>
        <w:rPr>
          <w:lang w:val="en-US"/>
        </w:rPr>
        <w:t>;</w:t>
      </w:r>
    </w:p>
    <w:p w14:paraId="2C1FE743" w14:textId="4153FE80" w:rsidR="00B726BA" w:rsidRPr="00C4326A" w:rsidRDefault="00B726BA" w:rsidP="00EB70C7">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r w:rsidRPr="00E52277">
        <w:t>png</w:t>
      </w:r>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EB70C7">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EB70C7">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EB70C7">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EB70C7">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EB70C7">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EB70C7">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EB70C7">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EB70C7">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EB70C7">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EB70C7">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EB70C7">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EB70C7">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EB70C7">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EB70C7">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EB70C7">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EB70C7">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EB70C7">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EB70C7">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EB70C7">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EB70C7">
      <w:pPr>
        <w:pStyle w:val="a0"/>
        <w:numPr>
          <w:ilvl w:val="0"/>
          <w:numId w:val="10"/>
        </w:numPr>
        <w:ind w:left="709" w:firstLine="709"/>
      </w:pPr>
      <w:r>
        <w:t>никнейм;</w:t>
      </w:r>
    </w:p>
    <w:p w14:paraId="2486663B" w14:textId="3DA75A41" w:rsidR="0046004F" w:rsidRDefault="0046004F" w:rsidP="00EB70C7">
      <w:pPr>
        <w:pStyle w:val="a0"/>
        <w:numPr>
          <w:ilvl w:val="0"/>
          <w:numId w:val="10"/>
        </w:numPr>
        <w:ind w:left="709" w:firstLine="709"/>
      </w:pPr>
      <w:r w:rsidRPr="00E05E86">
        <w:t>email</w:t>
      </w:r>
      <w:r>
        <w:t>;</w:t>
      </w:r>
    </w:p>
    <w:p w14:paraId="40AAFF55" w14:textId="3A514EA3" w:rsidR="0046004F" w:rsidRDefault="0046004F" w:rsidP="00EB70C7">
      <w:pPr>
        <w:pStyle w:val="a0"/>
        <w:numPr>
          <w:ilvl w:val="0"/>
          <w:numId w:val="10"/>
        </w:numPr>
        <w:ind w:left="709" w:firstLine="709"/>
      </w:pPr>
      <w:r>
        <w:t>пароль</w:t>
      </w:r>
      <w:r w:rsidRPr="00E05E86">
        <w:t>;</w:t>
      </w:r>
    </w:p>
    <w:p w14:paraId="035C8649" w14:textId="44A7E3C5" w:rsidR="0046004F" w:rsidRDefault="0046004F" w:rsidP="00EB70C7">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EB70C7">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EB70C7">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EB70C7">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EB70C7">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EB70C7">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EB70C7">
      <w:pPr>
        <w:pStyle w:val="a5"/>
        <w:numPr>
          <w:ilvl w:val="0"/>
          <w:numId w:val="22"/>
        </w:numPr>
        <w:ind w:left="0" w:firstLine="709"/>
      </w:pPr>
      <w:r>
        <w:t>необходимо удостовериться в уникальность введенного никниейма;</w:t>
      </w:r>
    </w:p>
    <w:p w14:paraId="7232AC95" w14:textId="77777777" w:rsidR="0046004F" w:rsidRDefault="0046004F" w:rsidP="00EB70C7">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EB70C7">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EB70C7">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EB70C7">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EB70C7">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EB70C7">
      <w:pPr>
        <w:pStyle w:val="a5"/>
        <w:numPr>
          <w:ilvl w:val="0"/>
          <w:numId w:val="24"/>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EB70C7">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EB70C7">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EB70C7">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EB70C7">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EB70C7">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EB70C7">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EB70C7">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EB70C7">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EB70C7">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EB70C7">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EB70C7">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EB70C7">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EB70C7">
      <w:pPr>
        <w:pStyle w:val="a0"/>
        <w:numPr>
          <w:ilvl w:val="0"/>
          <w:numId w:val="10"/>
        </w:numPr>
        <w:ind w:left="709" w:firstLine="709"/>
      </w:pPr>
      <w:r>
        <w:t>текущей страницы;</w:t>
      </w:r>
    </w:p>
    <w:p w14:paraId="4FC2D808" w14:textId="77777777" w:rsidR="003970CC" w:rsidRDefault="003970CC" w:rsidP="00EB70C7">
      <w:pPr>
        <w:pStyle w:val="a0"/>
        <w:numPr>
          <w:ilvl w:val="0"/>
          <w:numId w:val="10"/>
        </w:numPr>
        <w:ind w:left="709" w:firstLine="709"/>
      </w:pPr>
      <w:r>
        <w:t>первой страницы пагинации;</w:t>
      </w:r>
    </w:p>
    <w:p w14:paraId="00E677DD" w14:textId="77777777" w:rsidR="003970CC" w:rsidRDefault="003970CC" w:rsidP="00EB70C7">
      <w:pPr>
        <w:pStyle w:val="a0"/>
        <w:numPr>
          <w:ilvl w:val="0"/>
          <w:numId w:val="10"/>
        </w:numPr>
        <w:ind w:left="709" w:firstLine="709"/>
      </w:pPr>
      <w:r>
        <w:t>последней страниц пагинации</w:t>
      </w:r>
      <w:r w:rsidRPr="00DB50C1">
        <w:t>;</w:t>
      </w:r>
    </w:p>
    <w:p w14:paraId="0B864878" w14:textId="6E951E6E" w:rsidR="003970CC" w:rsidRDefault="003970CC" w:rsidP="00EB70C7">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EB70C7">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EB70C7">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EB70C7">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EB70C7">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EB70C7">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EB70C7">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EB70C7">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EB70C7">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EB70C7">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EB70C7">
      <w:pPr>
        <w:pStyle w:val="a0"/>
        <w:numPr>
          <w:ilvl w:val="0"/>
          <w:numId w:val="10"/>
        </w:numPr>
        <w:ind w:left="709" w:firstLine="709"/>
      </w:pPr>
      <w:r>
        <w:t>дату написания комментария;</w:t>
      </w:r>
    </w:p>
    <w:p w14:paraId="3BA92FCA" w14:textId="77777777" w:rsidR="006D76EC" w:rsidRDefault="006D76EC" w:rsidP="00EB70C7">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486575"/>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486576"/>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EB70C7">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EB70C7">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EB70C7">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EB70C7">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EB70C7">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EB70C7">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EB70C7">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EB70C7">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EB70C7">
      <w:pPr>
        <w:pStyle w:val="a5"/>
        <w:numPr>
          <w:ilvl w:val="0"/>
          <w:numId w:val="30"/>
        </w:numPr>
        <w:ind w:left="0" w:firstLine="709"/>
      </w:pPr>
      <w:r w:rsidRPr="000E0B33">
        <w:t xml:space="preserve">многоразовость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фреймворк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десктопным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контроллер сериализует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486577"/>
      <w:r w:rsidRPr="00CE5DB4">
        <w:t>3.2 Разработка</w:t>
      </w:r>
      <w:r w:rsidR="0082167A" w:rsidRPr="00CE5DB4">
        <w:t xml:space="preserve"> дата</w:t>
      </w:r>
      <w:r w:rsidR="00417F42" w:rsidRPr="00CE5DB4">
        <w:t>логической</w:t>
      </w:r>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На датало</w:t>
      </w:r>
      <w:r w:rsidRPr="0082167A">
        <w:t xml:space="preserve">гическом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5AFCE25B"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Модель базы данных даталогического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r>
        <w:rPr>
          <w:spacing w:val="-4"/>
        </w:rPr>
        <w:t>Даталогическая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r>
              <w:rPr>
                <w:lang w:val="en-US"/>
              </w:rPr>
              <w:t>Picture_Path</w:t>
            </w:r>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r>
              <w:rPr>
                <w:lang w:val="en-US"/>
              </w:rPr>
              <w:t>Publication_Year</w:t>
            </w:r>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r>
              <w:rPr>
                <w:lang w:val="en-US"/>
              </w:rPr>
              <w:t>Add_Date</w:t>
            </w:r>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r>
              <w:rPr>
                <w:spacing w:val="-4"/>
                <w:lang w:val="en-US"/>
              </w:rPr>
              <w:t>Audiobook_FileId</w:t>
            </w:r>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r>
        <w:rPr>
          <w:spacing w:val="-4"/>
          <w:lang w:val="en-US"/>
        </w:rPr>
        <w:t>FileId</w:t>
      </w:r>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r>
        <w:rPr>
          <w:spacing w:val="-4"/>
        </w:rPr>
        <w:t>Даталогическая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r>
        <w:rPr>
          <w:spacing w:val="-4"/>
        </w:rPr>
        <w:t>Даталогическая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r>
        <w:rPr>
          <w:spacing w:val="-4"/>
        </w:rPr>
        <w:t>Даталогическая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r w:rsidRPr="00FF60CA">
              <w:t>Хэш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r>
        <w:rPr>
          <w:spacing w:val="-4"/>
        </w:rPr>
        <w:t>Даталогическая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r>
        <w:rPr>
          <w:spacing w:val="-4"/>
        </w:rPr>
        <w:t>Даталогическая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r>
              <w:rPr>
                <w:lang w:val="en-US"/>
              </w:rPr>
              <w:t>Audiobook_Id</w:t>
            </w:r>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r>
        <w:rPr>
          <w:spacing w:val="-4"/>
        </w:rPr>
        <w:t>Даталогическая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r>
              <w:rPr>
                <w:lang w:val="en-US"/>
              </w:rPr>
              <w:t>Audiobook_Id</w:t>
            </w:r>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r>
              <w:rPr>
                <w:lang w:val="en-US"/>
              </w:rPr>
              <w:t>Send_DateTime</w:t>
            </w:r>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r>
        <w:rPr>
          <w:spacing w:val="-4"/>
        </w:rPr>
        <w:t>Даталогическая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r>
              <w:rPr>
                <w:lang w:val="en-US"/>
              </w:rPr>
              <w:t>Audiobook_Id</w:t>
            </w:r>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r>
        <w:rPr>
          <w:spacing w:val="-4"/>
        </w:rPr>
        <w:t>Даталогическая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r>
              <w:rPr>
                <w:lang w:val="en-US"/>
              </w:rPr>
              <w:t>Audiobook_Id</w:t>
            </w:r>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r>
        <w:rPr>
          <w:spacing w:val="-4"/>
        </w:rPr>
        <w:t>Даталогическая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r>
              <w:rPr>
                <w:lang w:val="en-US"/>
              </w:rPr>
              <w:t>Audiobook_Id</w:t>
            </w:r>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r>
              <w:rPr>
                <w:lang w:val="en-US"/>
              </w:rPr>
              <w:t>Send_DateTime</w:t>
            </w:r>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486578"/>
      <w:r w:rsidRPr="005F6F66">
        <w:lastRenderedPageBreak/>
        <w:t>3.3 Разработка алгоритма приложения и алгоритмов отдельных модулей</w:t>
      </w:r>
      <w:bookmarkEnd w:id="12"/>
      <w:bookmarkEnd w:id="13"/>
      <w:bookmarkEnd w:id="14"/>
      <w:bookmarkEnd w:id="15"/>
    </w:p>
    <w:p w14:paraId="1CC059E2" w14:textId="77777777" w:rsidR="002559C1" w:rsidRDefault="002559C1" w:rsidP="002559C1">
      <w:pPr>
        <w:pStyle w:val="21"/>
      </w:pPr>
    </w:p>
    <w:p w14:paraId="1A44F03F" w14:textId="77777777"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475pt" o:ole="">
            <v:imagedata r:id="rId21" o:title=""/>
          </v:shape>
          <o:OLEObject Type="Embed" ProgID="Visio.Drawing.15" ShapeID="_x0000_i1025" DrawAspect="Content" ObjectID="_1683099526" r:id="rId22"/>
        </w:object>
      </w:r>
    </w:p>
    <w:p w14:paraId="5319C6A6" w14:textId="77777777" w:rsidR="002559C1" w:rsidRDefault="002559C1" w:rsidP="002559C1">
      <w:pPr>
        <w:pStyle w:val="afe"/>
      </w:pPr>
    </w:p>
    <w:p w14:paraId="1EE6A021" w14:textId="77777777" w:rsidR="002559C1" w:rsidRDefault="002559C1" w:rsidP="002559C1">
      <w:pPr>
        <w:pStyle w:val="afd"/>
      </w:pPr>
      <w:r w:rsidRPr="005819A7">
        <w:t>Рисунок 3.</w:t>
      </w:r>
      <w:r>
        <w:t>3</w:t>
      </w:r>
      <w:r w:rsidRPr="005819A7">
        <w:t xml:space="preserve"> – Алгоритм регистрации пользователя</w:t>
      </w:r>
    </w:p>
    <w:p w14:paraId="1099D2F4" w14:textId="77777777" w:rsidR="002559C1" w:rsidRDefault="002559C1" w:rsidP="002559C1">
      <w:pPr>
        <w:pStyle w:val="afd"/>
      </w:pPr>
    </w:p>
    <w:p w14:paraId="783EA09F" w14:textId="77777777"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t>4</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pt;height:533pt" o:ole="">
            <v:imagedata r:id="rId23" o:title=""/>
          </v:shape>
          <o:OLEObject Type="Embed" ProgID="Visio.Drawing.15" ShapeID="_x0000_i1026" DrawAspect="Content" ObjectID="_1683099527" r:id="rId24"/>
        </w:object>
      </w:r>
    </w:p>
    <w:p w14:paraId="47CBB424" w14:textId="77777777" w:rsidR="002559C1" w:rsidRDefault="002559C1" w:rsidP="002559C1">
      <w:pPr>
        <w:pStyle w:val="afe"/>
      </w:pPr>
    </w:p>
    <w:p w14:paraId="6CCA9D38" w14:textId="77777777" w:rsidR="002559C1" w:rsidRDefault="002559C1" w:rsidP="002559C1">
      <w:pPr>
        <w:pStyle w:val="afd"/>
      </w:pPr>
      <w:r w:rsidRPr="00414C3E">
        <w:t>Рисунок 3.</w:t>
      </w:r>
      <w:r>
        <w:t>4</w:t>
      </w:r>
      <w:r w:rsidRPr="00414C3E">
        <w:t xml:space="preserve"> – Алгоритм авторизации пользователя</w:t>
      </w:r>
    </w:p>
    <w:p w14:paraId="33FE6CDF" w14:textId="77777777" w:rsidR="002559C1" w:rsidRDefault="002559C1" w:rsidP="002559C1">
      <w:pPr>
        <w:pStyle w:val="afd"/>
      </w:pPr>
    </w:p>
    <w:p w14:paraId="6A2E4DBD" w14:textId="77777777"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t>5</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pt;height:533pt" o:ole="">
            <v:imagedata r:id="rId25" o:title=""/>
          </v:shape>
          <o:OLEObject Type="Embed" ProgID="Visio.Drawing.15" ShapeID="_x0000_i1027" DrawAspect="Content" ObjectID="_1683099528" r:id="rId26"/>
        </w:object>
      </w:r>
    </w:p>
    <w:p w14:paraId="38FCC14B" w14:textId="77777777" w:rsidR="002559C1" w:rsidRDefault="002559C1" w:rsidP="002559C1">
      <w:pPr>
        <w:pStyle w:val="afe"/>
      </w:pPr>
    </w:p>
    <w:p w14:paraId="53902014" w14:textId="77777777" w:rsidR="002559C1" w:rsidRDefault="002559C1" w:rsidP="002559C1">
      <w:pPr>
        <w:pStyle w:val="afd"/>
      </w:pPr>
      <w:r w:rsidRPr="00BF090B">
        <w:t>Рисунок 3.</w:t>
      </w:r>
      <w:r>
        <w:t>5</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77777777"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1A688D5B" w14:textId="77777777" w:rsidR="002559C1" w:rsidRPr="006D0237" w:rsidRDefault="002559C1" w:rsidP="002559C1">
      <w:pPr>
        <w:pStyle w:val="afe"/>
        <w:rPr>
          <w:lang w:val="en-US"/>
        </w:rPr>
      </w:pPr>
      <w:r w:rsidRPr="00DD62EB">
        <w:object w:dxaOrig="5640" w:dyaOrig="10080" w14:anchorId="327FC5BE">
          <v:shape id="_x0000_i1028" type="#_x0000_t75" style="width:317pt;height:561pt" o:ole="">
            <v:imagedata r:id="rId27" o:title=""/>
          </v:shape>
          <o:OLEObject Type="Embed" ProgID="Visio.Drawing.15" ShapeID="_x0000_i1028" DrawAspect="Content" ObjectID="_1683099529" r:id="rId28"/>
        </w:object>
      </w:r>
    </w:p>
    <w:p w14:paraId="38039528" w14:textId="77777777" w:rsidR="002559C1" w:rsidRPr="00DD62EB" w:rsidRDefault="002559C1" w:rsidP="002559C1">
      <w:pPr>
        <w:pStyle w:val="afe"/>
      </w:pPr>
    </w:p>
    <w:p w14:paraId="7C7DE2BD" w14:textId="77777777" w:rsidR="002559C1" w:rsidRPr="00DD62EB" w:rsidRDefault="002559C1" w:rsidP="002559C1">
      <w:pPr>
        <w:pStyle w:val="afd"/>
      </w:pPr>
      <w:r w:rsidRPr="00DD62EB">
        <w:t xml:space="preserve">Рисунок 3.6 – Алгоритм удаления </w:t>
      </w:r>
      <w:r>
        <w:t>аудиокниги</w:t>
      </w:r>
    </w:p>
    <w:p w14:paraId="04706A3E" w14:textId="77777777" w:rsidR="002559C1" w:rsidRPr="00DD62EB" w:rsidRDefault="002559C1" w:rsidP="002559C1">
      <w:pPr>
        <w:pStyle w:val="afd"/>
      </w:pPr>
    </w:p>
    <w:p w14:paraId="67A8907B" w14:textId="77777777" w:rsidR="002559C1" w:rsidRPr="00DD62EB" w:rsidRDefault="002559C1" w:rsidP="002559C1">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8BBB538" w14:textId="77777777" w:rsidR="002559C1" w:rsidRDefault="002559C1" w:rsidP="002559C1">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6" w:name="_Toc72486579"/>
      <w:r w:rsidRPr="00B56AD2">
        <w:lastRenderedPageBreak/>
        <w:t xml:space="preserve">4 </w:t>
      </w:r>
      <w:r w:rsidR="00255BF3">
        <w:t>Разработка</w:t>
      </w:r>
      <w:r w:rsidRPr="00B56AD2">
        <w:t xml:space="preserve"> приложения</w:t>
      </w:r>
      <w:bookmarkEnd w:id="16"/>
    </w:p>
    <w:p w14:paraId="17B674DD" w14:textId="77777777" w:rsidR="00A85CB3" w:rsidRDefault="00A85CB3" w:rsidP="003A3A53">
      <w:pPr>
        <w:pStyle w:val="11"/>
      </w:pPr>
    </w:p>
    <w:p w14:paraId="31E7E53C" w14:textId="723771B9" w:rsidR="00255BF3" w:rsidRDefault="00255BF3" w:rsidP="00A062DE">
      <w:pPr>
        <w:pStyle w:val="21"/>
      </w:pPr>
      <w:bookmarkStart w:id="17" w:name="_Toc72236321"/>
      <w:bookmarkStart w:id="18" w:name="_Toc72486580"/>
      <w:r>
        <w:t>4.1 Язык программирования Java</w:t>
      </w:r>
      <w:bookmarkEnd w:id="17"/>
      <w:bookmarkEnd w:id="18"/>
    </w:p>
    <w:p w14:paraId="2C56D0A8" w14:textId="77777777" w:rsidR="00A062DE" w:rsidRDefault="00A062DE" w:rsidP="00255BF3">
      <w:pPr>
        <w:pStyle w:val="a5"/>
      </w:pPr>
      <w:bookmarkStart w:id="19" w:name="_Toc8596717"/>
      <w:bookmarkStart w:id="20" w:name="_Toc8331979"/>
      <w:bookmarkStart w:id="21"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19"/>
      <w:bookmarkEnd w:id="20"/>
      <w:bookmarkEnd w:id="21"/>
    </w:p>
    <w:p w14:paraId="45EA29B9" w14:textId="434F6B4F" w:rsidR="00E209C8" w:rsidRDefault="00E209C8" w:rsidP="00255BF3">
      <w:pPr>
        <w:pStyle w:val="a5"/>
        <w:rPr>
          <w:rStyle w:val="fontstyle01"/>
        </w:rPr>
      </w:pPr>
      <w:r w:rsidRPr="00A062DE">
        <w:rPr>
          <w:rStyle w:val="fontstyle01"/>
        </w:rPr>
        <w:t>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Sun Microsystems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В настоящий момент на нем пишутся самые различные приложения: от небольших десктопных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E209C8" w:rsidRDefault="00255BF3" w:rsidP="00255BF3">
      <w:pPr>
        <w:pStyle w:val="a5"/>
        <w:rPr>
          <w:rStyle w:val="fontstyle01"/>
          <w:lang w:val="en-US"/>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приложении </w:t>
      </w:r>
      <w:r w:rsidR="00BB20C4" w:rsidRPr="00BB20C4">
        <w:rPr>
          <w:u w:val="single"/>
        </w:rPr>
        <w:t>[14</w:t>
      </w:r>
      <w:r w:rsidRPr="00BB20C4">
        <w:rPr>
          <w:u w:val="single"/>
        </w:rPr>
        <w:t>].</w:t>
      </w:r>
    </w:p>
    <w:p w14:paraId="39F08F39" w14:textId="77777777" w:rsidR="00E209C8" w:rsidRDefault="00E209C8" w:rsidP="00E209C8">
      <w:pPr>
        <w:pStyle w:val="21"/>
      </w:pPr>
      <w:bookmarkStart w:id="22" w:name="_Toc72236322"/>
      <w:bookmarkStart w:id="23" w:name="_Toc72486581"/>
      <w:r>
        <w:lastRenderedPageBreak/>
        <w:t>4.2 Взаимодействие с базой данных</w:t>
      </w:r>
      <w:bookmarkEnd w:id="22"/>
      <w:bookmarkEnd w:id="23"/>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M</w:t>
      </w:r>
      <w:r>
        <w:rPr>
          <w:spacing w:val="2"/>
        </w:rPr>
        <w:t>у</w:t>
      </w:r>
      <w:r w:rsidR="001B3F33">
        <w:rPr>
          <w:spacing w:val="2"/>
        </w:rPr>
        <w:t>SQ</w:t>
      </w:r>
      <w:r w:rsidR="001B3F33" w:rsidRPr="001B3F33">
        <w:rPr>
          <w:spacing w:val="2"/>
        </w:rPr>
        <w:t xml:space="preserve">L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MySql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MySql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r w:rsidRPr="001B3F33">
        <w:rPr>
          <w:spacing w:val="2"/>
        </w:rPr>
        <w:t>MySql можно не только в текстовом режиме, но и в графическом. Существует очень популярный визуальный интерфейс для работы с этой СУБД — MySql Workbench. Окно данной программы представлено на рисунке 3.3. Этот интерфейс позволяет значительно упростить работу с базами данных в MySql.</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r w:rsidRPr="001B3F33">
        <w:lastRenderedPageBreak/>
        <w:t>MySql Workbench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r w:rsidRPr="001B3F33">
        <w:t>Reverse Engineering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4" w:name="_Toc72236323"/>
      <w:bookmarkStart w:id="25" w:name="_Toc72486582"/>
      <w:r>
        <w:t>4.3 Основные компоненты программного средства</w:t>
      </w:r>
      <w:bookmarkEnd w:id="24"/>
      <w:bookmarkEnd w:id="25"/>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008B52AE" w:rsidRPr="00FB61C7">
        <w:rPr>
          <w:spacing w:val="2"/>
        </w:rPr>
        <w:t>Spring</w:t>
      </w:r>
      <w:r w:rsidR="008B52AE">
        <w:rPr>
          <w:spacing w:val="2"/>
        </w:rPr>
        <w:t xml:space="preserve"> </w:t>
      </w:r>
      <w:r w:rsidR="008B52AE" w:rsidRPr="00FB61C7">
        <w:rPr>
          <w:spacing w:val="2"/>
        </w:rPr>
        <w:t>Framework</w:t>
      </w:r>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r w:rsidR="008B52AE" w:rsidRPr="00FB61C7">
        <w:rPr>
          <w:spacing w:val="2"/>
        </w:rPr>
        <w:t>Spring</w:t>
      </w:r>
      <w:r w:rsidR="00283F12" w:rsidRPr="00FB61C7">
        <w:rPr>
          <w:spacing w:val="2"/>
        </w:rPr>
        <w:t xml:space="preserve">. </w:t>
      </w:r>
      <w:r w:rsidR="008B52AE" w:rsidRPr="00FB61C7">
        <w:rPr>
          <w:spacing w:val="2"/>
        </w:rPr>
        <w:t>Они объявляются с помощью аннотации @Controller,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Create-Read-Update-Delete).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Create);</w:t>
      </w:r>
    </w:p>
    <w:p w14:paraId="7AAF5E73" w14:textId="55B0E012" w:rsidR="00224B3D" w:rsidRPr="00FB61C7" w:rsidRDefault="00224B3D" w:rsidP="00FB61C7">
      <w:pPr>
        <w:pStyle w:val="a0"/>
        <w:ind w:left="0" w:firstLine="698"/>
      </w:pPr>
      <w:r w:rsidRPr="00FB61C7">
        <w:t>извлечение данных из приложения (Read);</w:t>
      </w:r>
    </w:p>
    <w:p w14:paraId="7D910075" w14:textId="7DB47526" w:rsidR="00224B3D" w:rsidRPr="00FB61C7" w:rsidRDefault="00224B3D" w:rsidP="00FB61C7">
      <w:pPr>
        <w:pStyle w:val="a0"/>
        <w:ind w:left="0" w:firstLine="698"/>
      </w:pPr>
      <w:r w:rsidRPr="00FB61C7">
        <w:t>изменение существующих данных (Update);</w:t>
      </w:r>
    </w:p>
    <w:p w14:paraId="18485723" w14:textId="1A8FBB43" w:rsidR="00224B3D" w:rsidRPr="00FB61C7" w:rsidRDefault="00224B3D" w:rsidP="00FB61C7">
      <w:pPr>
        <w:pStyle w:val="a0"/>
        <w:ind w:left="0" w:firstLine="698"/>
      </w:pPr>
      <w:r w:rsidRPr="00FB61C7">
        <w:t>удаление данных из приложения (Delete).</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8D4A39">
        <w:t>5</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r w:rsidR="00554A2A" w:rsidRPr="00DC16CA">
        <w:t>Spring</w:t>
      </w:r>
      <w:r w:rsidR="00554A2A" w:rsidRPr="00554A2A">
        <w:t xml:space="preserve"> </w:t>
      </w:r>
      <w:r w:rsidR="00554A2A" w:rsidRPr="00DC16CA">
        <w:t>Data</w:t>
      </w:r>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r w:rsidR="00DC16CA" w:rsidRPr="00DC16CA">
        <w:t xml:space="preserve">html </w:t>
      </w:r>
      <w:r w:rsidR="00DC16CA">
        <w:t xml:space="preserve">страниц, </w:t>
      </w:r>
      <w:r w:rsidR="00DC16CA" w:rsidRPr="00DC16CA">
        <w:t>c использованием</w:t>
      </w:r>
      <w:r w:rsidR="00DC16CA">
        <w:t xml:space="preserve"> </w:t>
      </w:r>
      <w:r w:rsidR="00DC16CA" w:rsidRPr="00DC16CA">
        <w:t>Thymeleaf</w:t>
      </w:r>
      <w:r w:rsidR="00DC16CA">
        <w:t xml:space="preserve"> и </w:t>
      </w:r>
      <w:r w:rsidR="00DC16CA" w:rsidRPr="007958DE">
        <w:t>JavaScript</w:t>
      </w:r>
      <w:r w:rsidR="00DC16CA" w:rsidRPr="00DC16CA">
        <w:t>.</w:t>
      </w:r>
    </w:p>
    <w:p w14:paraId="0D7C38FC" w14:textId="6B4FA127" w:rsidR="007958DE" w:rsidRPr="007958DE" w:rsidRDefault="00DC16CA" w:rsidP="007958DE">
      <w:pPr>
        <w:pStyle w:val="a5"/>
      </w:pPr>
      <w:r w:rsidRPr="00DC16CA">
        <w:t>Thymeleaf</w:t>
      </w:r>
      <w:r w:rsidR="007615E6" w:rsidRPr="007615E6">
        <w:t xml:space="preserve"> – </w:t>
      </w:r>
      <w:r w:rsidR="007958DE">
        <w:t>это с</w:t>
      </w:r>
      <w:r w:rsidR="007958DE" w:rsidRPr="007958DE">
        <w:t>овременный серверный механизм Java-шаблонов для веб- и автономных сред, способный обрабатывать HTML, XML, JavaScript, CSS и даже простой текст</w:t>
      </w:r>
      <w:r w:rsidR="007615E6" w:rsidRPr="007615E6">
        <w:t xml:space="preserve">. </w:t>
      </w:r>
      <w:r w:rsidR="007958DE" w:rsidRPr="007958DE">
        <w:t>Основной целью Thymeleaf является создание элегантного и удобного способа шаблонизации. Thymeleaf также был разработан с самого начала с учетом стандартов Web,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CD1313" w:rsidRDefault="007958DE" w:rsidP="00CD1313">
      <w:pPr>
        <w:pStyle w:val="afe"/>
        <w:rPr>
          <w:lang w:val="en-US"/>
        </w:rPr>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6" w:name="_Toc72486583"/>
      <w:r w:rsidRPr="00C27172">
        <w:lastRenderedPageBreak/>
        <w:t xml:space="preserve">5 </w:t>
      </w:r>
      <w:r w:rsidR="00C27172" w:rsidRPr="00C27172">
        <w:rPr>
          <w:rStyle w:val="a8"/>
        </w:rPr>
        <w:t>Тестирование</w:t>
      </w:r>
      <w:r w:rsidR="007933F6">
        <w:rPr>
          <w:rStyle w:val="a8"/>
          <w:lang w:val="en-US"/>
        </w:rPr>
        <w:t xml:space="preserve"> </w:t>
      </w:r>
      <w:r w:rsidR="0009324C">
        <w:rPr>
          <w:rStyle w:val="a8"/>
        </w:rPr>
        <w:t>п</w:t>
      </w:r>
      <w:r w:rsidR="007933F6">
        <w:rPr>
          <w:rStyle w:val="a8"/>
        </w:rPr>
        <w:t>риложения</w:t>
      </w:r>
      <w:bookmarkEnd w:id="26"/>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EB70C7">
      <w:pPr>
        <w:pStyle w:val="a0"/>
        <w:numPr>
          <w:ilvl w:val="0"/>
          <w:numId w:val="32"/>
        </w:numPr>
        <w:ind w:left="0" w:firstLine="709"/>
        <w:textAlignment w:val="auto"/>
      </w:pPr>
      <w:r>
        <w:rPr>
          <w:color w:val="000000"/>
          <w:szCs w:val="28"/>
        </w:rPr>
        <w:t>по критерию:</w:t>
      </w:r>
    </w:p>
    <w:p w14:paraId="7C923516" w14:textId="77777777" w:rsidR="006A582D" w:rsidRDefault="006A582D" w:rsidP="00EB70C7">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EB70C7">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EB70C7">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EB70C7">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EB70C7">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EB70C7">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EB70C7">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EB70C7">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EB70C7">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EB70C7">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indows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Регистрация. Валидация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Авторизация. Валидация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r>
              <w:rPr>
                <w:rFonts w:eastAsia="Calibri"/>
                <w:szCs w:val="28"/>
                <w:lang w:eastAsia="en-US"/>
              </w:rPr>
              <w:t>Валидация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EAAC04E" w:rsidR="00A85CB3" w:rsidRPr="00680249" w:rsidRDefault="00A85CB3" w:rsidP="00B56AD2">
      <w:pPr>
        <w:pStyle w:val="11"/>
      </w:pPr>
      <w:bookmarkStart w:id="27" w:name="_Toc72486584"/>
      <w:r w:rsidRPr="00B56AD2">
        <w:lastRenderedPageBreak/>
        <w:t>6 Руководство по установке и использованию</w:t>
      </w:r>
      <w:r w:rsidR="00680249" w:rsidRPr="00680249">
        <w:t xml:space="preserve"> </w:t>
      </w:r>
      <w:r w:rsidR="00680249">
        <w:t>приложения</w:t>
      </w:r>
      <w:bookmarkEnd w:id="27"/>
    </w:p>
    <w:p w14:paraId="7649F633" w14:textId="52B4D6A1" w:rsidR="00A85CB3" w:rsidRDefault="00A85CB3" w:rsidP="003A3A53">
      <w:pPr>
        <w:pStyle w:val="11"/>
      </w:pPr>
    </w:p>
    <w:p w14:paraId="6DC929A2" w14:textId="77777777" w:rsidR="00681BA4" w:rsidRDefault="00681BA4" w:rsidP="00681BA4">
      <w:pPr>
        <w:pStyle w:val="21"/>
      </w:pPr>
      <w:bookmarkStart w:id="28" w:name="_Toc72236328"/>
      <w:bookmarkStart w:id="29" w:name="_Toc72486585"/>
      <w:r>
        <w:t>6.1 Установка программного средства</w:t>
      </w:r>
      <w:bookmarkEnd w:id="28"/>
      <w:bookmarkEnd w:id="29"/>
    </w:p>
    <w:p w14:paraId="594F2F6D" w14:textId="77777777" w:rsidR="00681BA4" w:rsidRDefault="00681BA4" w:rsidP="00681BA4">
      <w:pPr>
        <w:pStyle w:val="affd"/>
        <w:ind w:firstLine="709"/>
      </w:pPr>
    </w:p>
    <w:p w14:paraId="4DDB40F0" w14:textId="78797095" w:rsidR="00681BA4" w:rsidRDefault="00681BA4" w:rsidP="007B77BA">
      <w:pPr>
        <w:pStyle w:val="a5"/>
      </w:pPr>
      <w:r>
        <w:t xml:space="preserve">В данном разделе приведены основные сведения по работе с программным средством. </w:t>
      </w:r>
      <w:r w:rsidR="0066242D">
        <w:t>Приложение, разработанное в рамках</w:t>
      </w:r>
      <w:r>
        <w:t xml:space="preserve"> данного дипломного проекта (а точнее, его клиентская часть) не требует установки и настройки на конечных устройствах пользователя, поскольку </w:t>
      </w:r>
      <w:r w:rsidR="0066242D">
        <w:t>является</w:t>
      </w:r>
      <w:r>
        <w:t xml:space="preserve"> веб-приложение</w:t>
      </w:r>
      <w:r w:rsidR="0066242D">
        <w:t>м</w:t>
      </w:r>
      <w:r>
        <w:t>.</w:t>
      </w:r>
    </w:p>
    <w:p w14:paraId="6F5716F1" w14:textId="77777777" w:rsidR="00681BA4" w:rsidRDefault="00681BA4" w:rsidP="007B77BA">
      <w:pPr>
        <w:pStyle w:val="a5"/>
      </w:pPr>
      <w:r>
        <w:t>Для корректной работы программного средства необходим один из следующих браузеров с соответствующей минимальной версией:</w:t>
      </w:r>
    </w:p>
    <w:p w14:paraId="7B1820FF" w14:textId="77777777" w:rsidR="00681BA4" w:rsidRDefault="00681BA4" w:rsidP="00EB70C7">
      <w:pPr>
        <w:pStyle w:val="a0"/>
        <w:numPr>
          <w:ilvl w:val="0"/>
          <w:numId w:val="34"/>
        </w:numPr>
        <w:ind w:left="0" w:firstLine="709"/>
        <w:textAlignment w:val="auto"/>
      </w:pPr>
      <w:r>
        <w:t>Google Chrome 70;</w:t>
      </w:r>
    </w:p>
    <w:p w14:paraId="67B6C3CE" w14:textId="77777777" w:rsidR="00681BA4" w:rsidRDefault="00681BA4" w:rsidP="00EB70C7">
      <w:pPr>
        <w:pStyle w:val="a0"/>
        <w:numPr>
          <w:ilvl w:val="0"/>
          <w:numId w:val="34"/>
        </w:numPr>
        <w:ind w:left="0" w:firstLine="709"/>
        <w:textAlignment w:val="auto"/>
      </w:pPr>
      <w:r>
        <w:t>Opera 58;</w:t>
      </w:r>
    </w:p>
    <w:p w14:paraId="6982A8B3" w14:textId="77777777" w:rsidR="00681BA4" w:rsidRDefault="00681BA4" w:rsidP="00EB70C7">
      <w:pPr>
        <w:pStyle w:val="a0"/>
        <w:numPr>
          <w:ilvl w:val="0"/>
          <w:numId w:val="34"/>
        </w:numPr>
        <w:ind w:left="0" w:firstLine="709"/>
        <w:textAlignment w:val="auto"/>
      </w:pPr>
      <w:r>
        <w:t>Mozilla Firefox 66;</w:t>
      </w:r>
    </w:p>
    <w:p w14:paraId="045B3C31" w14:textId="77777777" w:rsidR="00681BA4" w:rsidRDefault="00681BA4" w:rsidP="00EB70C7">
      <w:pPr>
        <w:pStyle w:val="a0"/>
        <w:numPr>
          <w:ilvl w:val="0"/>
          <w:numId w:val="34"/>
        </w:numPr>
        <w:ind w:left="0" w:firstLine="709"/>
        <w:textAlignment w:val="auto"/>
      </w:pPr>
      <w:r>
        <w:t>Microsoft Edge 44.</w:t>
      </w:r>
    </w:p>
    <w:p w14:paraId="77425D51" w14:textId="77777777" w:rsidR="00681BA4" w:rsidRDefault="00681BA4" w:rsidP="003A3A53">
      <w:pPr>
        <w:pStyle w:val="11"/>
      </w:pPr>
    </w:p>
    <w:p w14:paraId="626764D3" w14:textId="77777777" w:rsidR="00681BA4" w:rsidRDefault="00681BA4" w:rsidP="00681BA4">
      <w:pPr>
        <w:pStyle w:val="21"/>
      </w:pPr>
      <w:bookmarkStart w:id="30" w:name="_Toc72236329"/>
      <w:bookmarkStart w:id="31" w:name="_Toc72486586"/>
      <w:r>
        <w:t>6.2 Руководство по использованию программного средства</w:t>
      </w:r>
      <w:bookmarkEnd w:id="30"/>
      <w:bookmarkEnd w:id="31"/>
    </w:p>
    <w:p w14:paraId="4802DFAA" w14:textId="77777777" w:rsidR="00681BA4" w:rsidRDefault="00681BA4" w:rsidP="003A3A53">
      <w:pPr>
        <w:pStyle w:val="11"/>
      </w:pPr>
    </w:p>
    <w:p w14:paraId="2F06CF3B" w14:textId="3CB7129C" w:rsidR="00681BA4" w:rsidRDefault="00681BA4" w:rsidP="007B77BA">
      <w:pPr>
        <w:pStyle w:val="a5"/>
      </w:pPr>
      <w:r>
        <w:t>При открытии сайта 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EB70C7">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EB70C7">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EB70C7">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EB70C7">
      <w:pPr>
        <w:pStyle w:val="a0"/>
        <w:numPr>
          <w:ilvl w:val="0"/>
          <w:numId w:val="34"/>
        </w:numPr>
        <w:ind w:left="0" w:firstLine="709"/>
        <w:textAlignment w:val="auto"/>
      </w:pPr>
      <w:r>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EB70C7">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EB70C7">
      <w:pPr>
        <w:pStyle w:val="a0"/>
        <w:numPr>
          <w:ilvl w:val="0"/>
          <w:numId w:val="34"/>
        </w:numPr>
        <w:ind w:left="0" w:firstLine="709"/>
        <w:textAlignment w:val="auto"/>
      </w:pPr>
      <w:r>
        <w:t>пункт</w:t>
      </w:r>
      <w:r w:rsidR="00681BA4">
        <w:t xml:space="preserve"> «</w:t>
      </w:r>
      <w:r w:rsidRPr="005570B0">
        <w:t>ListenToBook</w:t>
      </w:r>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EB70C7">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EB70C7">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EB70C7">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19E82602" w14:textId="7F575CDF" w:rsidR="0016593B" w:rsidRDefault="00DC4BEE" w:rsidP="0016593B">
      <w:pPr>
        <w:pStyle w:val="affd"/>
        <w:ind w:firstLine="0"/>
      </w:pPr>
      <w:r>
        <w:rPr>
          <w:noProof/>
        </w:rPr>
        <w:lastRenderedPageBreak/>
        <w:drawing>
          <wp:inline distT="0" distB="0" distL="0" distR="0" wp14:anchorId="282D01F7" wp14:editId="61B1292F">
            <wp:extent cx="5939790" cy="5163185"/>
            <wp:effectExtent l="0" t="0" r="381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39790" cy="5163185"/>
                    </a:xfrm>
                    <a:prstGeom prst="rect">
                      <a:avLst/>
                    </a:prstGeom>
                  </pic:spPr>
                </pic:pic>
              </a:graphicData>
            </a:graphic>
          </wp:inline>
        </w:drawing>
      </w:r>
      <w:r>
        <w:rPr>
          <w:noProof/>
        </w:rPr>
        <w:t xml:space="preserve">  </w:t>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79BF0DDA" w14:textId="77777777" w:rsidR="00DC4BEE" w:rsidRDefault="00DC4BEE" w:rsidP="007B77BA">
      <w:pPr>
        <w:pStyle w:val="a5"/>
      </w:pPr>
    </w:p>
    <w:p w14:paraId="5CC88EF3" w14:textId="77777777" w:rsidR="00DC4BEE" w:rsidRDefault="00DC4BEE" w:rsidP="00DC4BEE">
      <w:pPr>
        <w:pStyle w:val="affd"/>
        <w:ind w:firstLine="709"/>
      </w:pPr>
    </w:p>
    <w:p w14:paraId="1520ECB4" w14:textId="15A4EB12" w:rsidR="00DC4BEE" w:rsidRDefault="00DC4BEE" w:rsidP="00DC4BEE">
      <w:pPr>
        <w:pStyle w:val="affd"/>
        <w:ind w:firstLine="0"/>
      </w:pPr>
      <w:r>
        <w:rPr>
          <w:noProof/>
        </w:rPr>
        <w:lastRenderedPageBreak/>
        <w:drawing>
          <wp:inline distT="0" distB="0" distL="0" distR="0" wp14:anchorId="25D9B043" wp14:editId="2B4BCA84">
            <wp:extent cx="5686425" cy="5362575"/>
            <wp:effectExtent l="0" t="0" r="9525"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86425" cy="536257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ставлен на рисунке 6.3</w:t>
      </w:r>
      <w:r>
        <w:t xml:space="preserve">. Здесь пользователь должен ввести корректные никнейм и пароль (который требуется повторить в поле «Повторите пароль»). Для </w:t>
      </w:r>
      <w:r>
        <w:lastRenderedPageBreak/>
        <w:t>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7180B559">
            <wp:extent cx="5143500" cy="30480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500" cy="3048000"/>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67CA0459">
            <wp:extent cx="5029200" cy="3671967"/>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7227" cy="3677828"/>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EB70C7">
      <w:pPr>
        <w:pStyle w:val="a0"/>
        <w:numPr>
          <w:ilvl w:val="0"/>
          <w:numId w:val="34"/>
        </w:numPr>
        <w:ind w:left="0" w:firstLine="709"/>
        <w:textAlignment w:val="auto"/>
      </w:pPr>
      <w:r>
        <w:t>пункт «</w:t>
      </w:r>
      <w:r w:rsidRPr="005570B0">
        <w:t>ListenToBook</w:t>
      </w:r>
      <w:r>
        <w:t>», по нажатии на который осуществляется переход на главную страницу приложения</w:t>
      </w:r>
      <w:r w:rsidRPr="005570B0">
        <w:t>;</w:t>
      </w:r>
    </w:p>
    <w:p w14:paraId="544A2942" w14:textId="77777777" w:rsidR="00271865" w:rsidRDefault="00271865" w:rsidP="00EB70C7">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EB70C7">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EB70C7">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EB70C7">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EB70C7">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EB70C7">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r w:rsidR="00CF54BD" w:rsidRPr="00B35A9C">
        <w:t>emai</w:t>
      </w:r>
      <w:r w:rsidR="00FA057F" w:rsidRPr="00B35A9C">
        <w:t>l</w:t>
      </w:r>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0AF85C33" w14:textId="77777777" w:rsidR="00DC4BEE" w:rsidRDefault="00DC4BEE" w:rsidP="00DC4BEE">
      <w:pPr>
        <w:pStyle w:val="affd"/>
        <w:ind w:firstLine="709"/>
      </w:pPr>
    </w:p>
    <w:p w14:paraId="74F5CDBE" w14:textId="0956C031" w:rsidR="00DC4BEE" w:rsidRPr="00CF54BD" w:rsidRDefault="00CF54BD" w:rsidP="00DC4BEE">
      <w:pPr>
        <w:pStyle w:val="affd"/>
        <w:ind w:firstLine="0"/>
        <w:rPr>
          <w:lang w:val="en-GB"/>
        </w:rPr>
      </w:pPr>
      <w:r>
        <w:rPr>
          <w:noProof/>
        </w:rPr>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EB70C7">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EB70C7">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EB70C7">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EB70C7">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EB70C7">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EB70C7">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7AF8218E" w14:textId="4893FC4B" w:rsidR="00DC4BEE" w:rsidRDefault="00DC4BEE" w:rsidP="000B6450">
      <w:pPr>
        <w:pStyle w:val="a0"/>
        <w:numPr>
          <w:ilvl w:val="0"/>
          <w:numId w:val="0"/>
        </w:numPr>
        <w:textAlignment w:val="auto"/>
      </w:pPr>
    </w:p>
    <w:p w14:paraId="7042A960" w14:textId="77777777" w:rsidR="000B6450" w:rsidRDefault="000B6450" w:rsidP="000B6450">
      <w:pPr>
        <w:pStyle w:val="a0"/>
        <w:numPr>
          <w:ilvl w:val="0"/>
          <w:numId w:val="0"/>
        </w:numPr>
        <w:textAlignment w:val="auto"/>
      </w:pP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2" w:name="_Toc72486587"/>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2"/>
    </w:p>
    <w:p w14:paraId="488669B1" w14:textId="77777777" w:rsidR="00C11900" w:rsidRDefault="00C11900" w:rsidP="00C11900">
      <w:pPr>
        <w:pStyle w:val="11"/>
      </w:pPr>
    </w:p>
    <w:p w14:paraId="5580D499" w14:textId="3B9F36E8" w:rsidR="004F645F" w:rsidRDefault="004F645F" w:rsidP="004F645F">
      <w:pPr>
        <w:pStyle w:val="21"/>
      </w:pPr>
      <w:bookmarkStart w:id="33" w:name="_Toc72486588"/>
      <w:r>
        <w:t xml:space="preserve">7.1 </w:t>
      </w:r>
      <w:r w:rsidRPr="004F645F">
        <w:t>Назначение и функции веб-приложения, характеристика пользователей</w:t>
      </w:r>
      <w:bookmarkEnd w:id="33"/>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EB70C7">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EB70C7">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EB70C7">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EB70C7">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EB70C7">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EB70C7">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EB70C7">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EB70C7">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EB70C7">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EB70C7">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EB70C7">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EB70C7">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EB70C7">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EB70C7">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EB70C7">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EB70C7">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EB70C7">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EB70C7">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EB70C7">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распространения аудиокниг являются предприятия и организации, занятые в сферах социальных услуг и культурного досуга, например:</w:t>
      </w:r>
    </w:p>
    <w:p w14:paraId="527325EF" w14:textId="77777777" w:rsidR="004F645F" w:rsidRPr="004F645F" w:rsidRDefault="004F645F" w:rsidP="00EB70C7">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EB70C7">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EB70C7">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4" w:name="_Toc72486589"/>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4"/>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36" type="#_x0000_t75" style="width:80pt;height:34pt" o:ole="">
                  <v:imagedata r:id="rId51" o:title=""/>
                </v:shape>
                <o:OLEObject Type="Embed" ProgID="Equation.3" ShapeID="_x0000_i1036" DrawAspect="Content" ObjectID="_1683099530" r:id="rId52"/>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r>
        <w:rPr>
          <w:rFonts w:ascii="Times New Roman" w:hAnsi="Times New Roman" w:cs="Times New Roman"/>
          <w:sz w:val="28"/>
          <w:szCs w:val="28"/>
        </w:rPr>
        <w:t>К</w:t>
      </w:r>
      <w:r>
        <w:rPr>
          <w:rFonts w:ascii="Times New Roman" w:hAnsi="Times New Roman" w:cs="Times New Roman"/>
          <w:sz w:val="28"/>
          <w:szCs w:val="28"/>
          <w:vertAlign w:val="subscript"/>
        </w:rPr>
        <w:t>пр</w:t>
      </w:r>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r>
        <w:rPr>
          <w:szCs w:val="28"/>
        </w:rPr>
        <w:t>З</w:t>
      </w:r>
      <w:r>
        <w:rPr>
          <w:szCs w:val="28"/>
          <w:vertAlign w:val="subscript"/>
        </w:rPr>
        <w:t>ч.</w:t>
      </w:r>
      <w:r>
        <w:rPr>
          <w:i/>
          <w:szCs w:val="28"/>
          <w:vertAlign w:val="subscript"/>
          <w:lang w:val="en-US"/>
        </w:rPr>
        <w:t>i</w:t>
      </w:r>
      <w:r>
        <w:rPr>
          <w:szCs w:val="28"/>
        </w:rPr>
        <w:t xml:space="preserve"> – часовая заработная плата </w:t>
      </w:r>
      <w:r>
        <w:rPr>
          <w:szCs w:val="28"/>
          <w:lang w:val="en-US"/>
        </w:rPr>
        <w:t>i</w:t>
      </w:r>
      <w:r>
        <w:rPr>
          <w:szCs w:val="28"/>
        </w:rPr>
        <w:t>-го исполнителя, р.;</w:t>
      </w:r>
    </w:p>
    <w:p w14:paraId="7A24FE76" w14:textId="77777777" w:rsidR="004F645F" w:rsidRDefault="004F645F" w:rsidP="004F645F">
      <w:pPr>
        <w:spacing w:after="120"/>
        <w:ind w:left="1134" w:hanging="425"/>
        <w:rPr>
          <w:szCs w:val="28"/>
        </w:rPr>
      </w:pPr>
      <w:r>
        <w:rPr>
          <w:i/>
          <w:szCs w:val="28"/>
          <w:lang w:val="en-US"/>
        </w:rPr>
        <w:t>t</w:t>
      </w:r>
      <w:r>
        <w:rPr>
          <w:i/>
          <w:szCs w:val="28"/>
          <w:vertAlign w:val="subscript"/>
          <w:lang w:val="en-US"/>
        </w:rPr>
        <w:t>i</w:t>
      </w:r>
      <w:r w:rsidRPr="004F645F">
        <w:rPr>
          <w:szCs w:val="28"/>
        </w:rPr>
        <w:t xml:space="preserve"> </w:t>
      </w:r>
      <w:r>
        <w:rPr>
          <w:szCs w:val="28"/>
        </w:rPr>
        <w:t xml:space="preserve">– трудоёмкость работ, выполняемых </w:t>
      </w:r>
      <w:r>
        <w:rPr>
          <w:szCs w:val="28"/>
          <w:lang w:val="en-US"/>
        </w:rPr>
        <w:t>i</w:t>
      </w:r>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31" type="#_x0000_t75" style="width:68pt;height:35pt" o:ole="">
                  <v:imagedata r:id="rId53" o:title=""/>
                </v:shape>
                <o:OLEObject Type="Embed" ProgID="Equation.3" ShapeID="_x0000_i1031" DrawAspect="Content" ObjectID="_1683099531" r:id="rId54"/>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t>З</w:t>
      </w:r>
      <w:r>
        <w:rPr>
          <w:szCs w:val="28"/>
          <w:vertAlign w:val="subscript"/>
        </w:rPr>
        <w:t>о</w:t>
      </w:r>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r>
        <w:rPr>
          <w:szCs w:val="28"/>
        </w:rPr>
        <w:t>Н</w:t>
      </w:r>
      <w:r>
        <w:rPr>
          <w:szCs w:val="28"/>
          <w:vertAlign w:val="subscript"/>
        </w:rPr>
        <w:t>д</w:t>
      </w:r>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5" type="#_x0000_t75" style="width:170pt;height:33pt" o:ole="">
            <v:imagedata r:id="rId55" o:title=""/>
          </v:shape>
          <o:OLEObject Type="Embed" ProgID="Equation.3" ShapeID="_x0000_i1035" DrawAspect="Content" ObjectID="_1683099532" r:id="rId56"/>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2" type="#_x0000_t75" style="width:108pt;height:35pt" o:ole="">
                  <v:imagedata r:id="rId57" o:title=""/>
                </v:shape>
                <o:OLEObject Type="Embed" ProgID="Equation.3" ShapeID="_x0000_i1032" DrawAspect="Content" ObjectID="_1683099533" r:id="rId58"/>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t>Н</w:t>
      </w:r>
      <w:r>
        <w:rPr>
          <w:szCs w:val="28"/>
          <w:vertAlign w:val="subscript"/>
        </w:rPr>
        <w:t>соц</w:t>
      </w:r>
      <w:r>
        <w:rPr>
          <w:szCs w:val="28"/>
        </w:rPr>
        <w:t xml:space="preserve"> – норматив отчислений на социальные нужды, равный (34 + 0,6)%.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3" type="#_x0000_t75" style="width:275pt;height:34pt" o:ole="">
            <v:imagedata r:id="rId59" o:title=""/>
          </v:shape>
          <o:OLEObject Type="Embed" ProgID="Equation.3" ShapeID="_x0000_i1033" DrawAspect="Content" ObjectID="_1683099534" r:id="rId60"/>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EB70C7">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EB70C7">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EB70C7">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EB70C7">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4" type="#_x0000_t75" style="width:71pt;height:32pt" o:ole="">
                  <v:imagedata r:id="rId61" o:title=""/>
                </v:shape>
                <o:OLEObject Type="Embed" ProgID="Equation.3" ShapeID="_x0000_i1034" DrawAspect="Content" ObjectID="_1683099535" r:id="rId62"/>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t>Н</w:t>
      </w:r>
      <w:r>
        <w:rPr>
          <w:vertAlign w:val="subscript"/>
        </w:rPr>
        <w:t>пз</w:t>
      </w:r>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29" type="#_x0000_t75" style="width:183pt;height:33pt" o:ole="">
                  <v:imagedata r:id="rId63" o:title=""/>
                </v:shape>
                <o:OLEObject Type="Embed" ProgID="Equation.3" ShapeID="_x0000_i1029" DrawAspect="Content" ObjectID="_1683099536" r:id="rId64"/>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5" w:name="_Toc72486590"/>
      <w:r>
        <w:t>7.</w:t>
      </w:r>
      <w:r w:rsidRPr="0009324C">
        <w:t>3</w:t>
      </w:r>
      <w:r>
        <w:t xml:space="preserve"> </w:t>
      </w:r>
      <w:r w:rsidRPr="0009324C">
        <w:t>Оценка эффекта от использования веб-приложения</w:t>
      </w:r>
      <w:bookmarkEnd w:id="35"/>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7" type="#_x0000_t75" style="width:193pt;height:38pt" o:ole="">
                  <v:imagedata r:id="rId65" o:title=""/>
                </v:shape>
                <o:OLEObject Type="Embed" ProgID="Equation.3" ShapeID="_x0000_i1037" DrawAspect="Content" ObjectID="_1683099537" r:id="rId66"/>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t>Н</w:t>
      </w:r>
      <w:r>
        <w:rPr>
          <w:szCs w:val="28"/>
          <w:vertAlign w:val="subscript"/>
        </w:rPr>
        <w:t>п</w:t>
      </w:r>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r>
        <w:rPr>
          <w:szCs w:val="28"/>
        </w:rPr>
        <w:t>З</w:t>
      </w:r>
      <w:r>
        <w:rPr>
          <w:szCs w:val="28"/>
          <w:vertAlign w:val="subscript"/>
        </w:rPr>
        <w:t>р</w:t>
      </w:r>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8" type="#_x0000_t75" style="width:99pt;height:36pt" o:ole="">
                  <v:imagedata r:id="rId67" o:title=""/>
                </v:shape>
                <o:OLEObject Type="Embed" ProgID="Equation.3" ShapeID="_x0000_i1038" DrawAspect="Content" ObjectID="_1683099538" r:id="rId68"/>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r>
        <w:rPr>
          <w:szCs w:val="24"/>
        </w:rPr>
        <w:t>Н</w:t>
      </w:r>
      <w:r>
        <w:rPr>
          <w:szCs w:val="24"/>
          <w:vertAlign w:val="subscript"/>
        </w:rPr>
        <w:t>дс</w:t>
      </w:r>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9" type="#_x0000_t75" style="width:165pt;height:33pt" o:ole="">
            <v:imagedata r:id="rId69" o:title=""/>
          </v:shape>
          <o:OLEObject Type="Embed" ProgID="Equation.3" ShapeID="_x0000_i1039" DrawAspect="Content" ObjectID="_1683099539" r:id="rId70"/>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40" type="#_x0000_t75" style="width:309pt;height:38pt" o:ole="">
            <v:imagedata r:id="rId71" o:title=""/>
          </v:shape>
          <o:OLEObject Type="Embed" ProgID="Equation.3" ShapeID="_x0000_i1040" DrawAspect="Content" ObjectID="_1683099540" r:id="rId72"/>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41" type="#_x0000_t75" style="width:85pt;height:38pt" o:ole="">
                  <v:imagedata r:id="rId73" o:title=""/>
                </v:shape>
                <o:OLEObject Type="Embed" ProgID="Equation.3" ShapeID="_x0000_i1041" DrawAspect="Content" ObjectID="_1683099541" r:id="rId74"/>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2" type="#_x0000_t75" style="width:177pt;height:35pt" o:ole="">
                  <v:imagedata r:id="rId75" o:title=""/>
                </v:shape>
                <o:OLEObject Type="Embed" ProgID="Equation.3" ShapeID="_x0000_i1042" DrawAspect="Content" ObjectID="_1683099542" r:id="rId76"/>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30" type="#_x0000_t75" style="width:65pt;height:38pt" o:ole="">
                  <v:imagedata r:id="rId77" o:title=""/>
                </v:shape>
                <o:OLEObject Type="Embed" ProgID="Equation.3" ShapeID="_x0000_i1030" DrawAspect="Content" ObjectID="_1683099543" r:id="rId78"/>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t>Д</w:t>
      </w:r>
      <w:r>
        <w:rPr>
          <w:szCs w:val="24"/>
          <w:vertAlign w:val="subscript"/>
        </w:rPr>
        <w:t>п</w:t>
      </w:r>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3" type="#_x0000_t75" style="width:153pt;height:35pt" o:ole="">
                  <v:imagedata r:id="rId79" o:title=""/>
                </v:shape>
                <o:OLEObject Type="Embed" ProgID="Equation.3" ShapeID="_x0000_i1043" DrawAspect="Content" ObjectID="_1683099544" r:id="rId80"/>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6" w:name="_Toc72486591"/>
      <w:r>
        <w:t>7.</w:t>
      </w:r>
      <w:r w:rsidRPr="0009324C">
        <w:t>4</w:t>
      </w:r>
      <w:r>
        <w:t xml:space="preserve"> </w:t>
      </w:r>
      <w:r w:rsidRPr="0009324C">
        <w:t>Расчёт показателей эффективности инвестиций в разработку приложения</w:t>
      </w:r>
      <w:bookmarkEnd w:id="36"/>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4" type="#_x0000_t75" style="width:84pt;height:39pt" o:ole="">
                  <v:imagedata r:id="rId81" o:title=""/>
                </v:shape>
                <o:OLEObject Type="Embed" ProgID="Equation.3" ShapeID="_x0000_i1044" DrawAspect="Content" ObjectID="_1683099545" r:id="rId82"/>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5" type="#_x0000_t75" style="width:175pt;height:35pt" o:ole="">
                  <v:imagedata r:id="rId83" o:title=""/>
                </v:shape>
                <o:OLEObject Type="Embed" ProgID="Equation.3" ShapeID="_x0000_i1045" DrawAspect="Content" ObjectID="_1683099546" r:id="rId84"/>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7" w:name="_Toc72486592"/>
      <w:r>
        <w:t>7.</w:t>
      </w:r>
      <w:r w:rsidRPr="0009324C">
        <w:t>5</w:t>
      </w:r>
      <w:r>
        <w:t xml:space="preserve"> </w:t>
      </w:r>
      <w:r w:rsidRPr="0009324C">
        <w:t>Вывод</w:t>
      </w:r>
      <w:bookmarkEnd w:id="37"/>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Таким образом, полученные результаты технико-экономического обоснования «Веб-приложения для синтеза, хранения и распространения аудиокниг, на базе Spring Framework»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8" w:name="_Toc72486593"/>
      <w:r>
        <w:lastRenderedPageBreak/>
        <w:t>Заключение</w:t>
      </w:r>
      <w:bookmarkEnd w:id="38"/>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xml:space="preserve">, чтобы выделить их достоинства и </w:t>
      </w:r>
      <w:bookmarkStart w:id="39" w:name="_GoBack"/>
      <w:bookmarkEnd w:id="39"/>
      <w:r w:rsidRPr="00640753">
        <w:t>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Были изучены необходимые библиотеки, фреймворки, шаблоны и кодстайлы,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Таким образом, итогом дипломного проектирования стало web-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486594"/>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6788B20A" w:rsidR="002825EF" w:rsidRDefault="002825EF" w:rsidP="004144C7">
      <w:pPr>
        <w:pStyle w:val="a5"/>
        <w:suppressAutoHyphens/>
      </w:pPr>
      <w:r>
        <w:t>[1] Макконнелл, С. Совершенный код. Мастер-класс / Пер</w:t>
      </w:r>
      <w:r w:rsidR="006D7FEE">
        <w:t>. с англ. / С. Макконнелл.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AC68FC2" w:rsidR="00717410"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5" w:history="1">
        <w:r w:rsidR="00717410" w:rsidRPr="003F53B7">
          <w:t>http://www.frolov-lib.ru/</w:t>
        </w:r>
      </w:hyperlink>
      <w:r w:rsidR="00793C61">
        <w:t>.</w:t>
      </w:r>
    </w:p>
    <w:p w14:paraId="0814796C" w14:textId="0C2EEDA4"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41EA0D9F" w14:textId="0B9B2C3E"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33FEBB78"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p>
    <w:p w14:paraId="6298A73A" w14:textId="6F94784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43A7504B"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CD8CF72"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4EBA4692"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2C7A4755" w14:textId="77777777"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p>
    <w:p w14:paraId="6A0F5D72" w14:textId="65B892C5"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6" w:history="1">
        <w:r w:rsidR="00BB20C4" w:rsidRPr="00BB20C4">
          <w:t>https://www.oracle.com/ru/database/what-is-a-relational-database/</w:t>
        </w:r>
      </w:hyperlink>
    </w:p>
    <w:p w14:paraId="660B7166" w14:textId="3FA10700"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p>
    <w:p w14:paraId="2519B3F8" w14:textId="367B7D8F" w:rsidR="00C663FA" w:rsidRDefault="00C663FA" w:rsidP="00C663FA">
      <w:pPr>
        <w:pStyle w:val="a5"/>
        <w:suppressAutoHyphens/>
      </w:pPr>
      <w:r w:rsidRPr="00812C3C">
        <w:t>[</w:t>
      </w:r>
      <w:r>
        <w:t>15</w:t>
      </w:r>
      <w:r w:rsidRPr="00812C3C">
        <w:t xml:space="preserve">] </w:t>
      </w:r>
      <w:r>
        <w:t>Бьюли А.</w:t>
      </w:r>
      <w:r w:rsidRPr="00793C61">
        <w:t xml:space="preserve">, </w:t>
      </w:r>
      <w:r w:rsidRPr="00BB20C4">
        <w:t xml:space="preserve">Изучаем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41" w:name="_Hlk8761098"/>
      <w:bookmarkStart w:id="42" w:name="_Toc72486595"/>
      <w:r>
        <w:lastRenderedPageBreak/>
        <w:t>Приложение А</w:t>
      </w:r>
      <w:bookmarkEnd w:id="42"/>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41"/>
    <w:p w14:paraId="4BF6A59A" w14:textId="4880AE36" w:rsidR="00A85CB3" w:rsidRDefault="00A85CB3" w:rsidP="003A3A53">
      <w:pPr>
        <w:pStyle w:val="11"/>
      </w:pPr>
    </w:p>
    <w:p w14:paraId="0BA82C41" w14:textId="6E6426F2" w:rsidR="00BB708F" w:rsidRPr="00004C63" w:rsidRDefault="00BB708F" w:rsidP="00BB708F">
      <w:pPr>
        <w:pStyle w:val="a5"/>
      </w:pPr>
      <w:r>
        <w:rPr>
          <w:lang w:val="en-US"/>
        </w:rPr>
        <w:t>SurveyService</w:t>
      </w:r>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Collections.Generic;</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Expressions;</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Threading.Tasks;</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JetBrains.Annotations;</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Logger;</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Interfaces.ServiceResponses;</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Repositories.Interfaces;</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DomainModel.Entities.Surveys;</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Dto.SurveysDto;</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Interfaces;</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Responses;</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Common.EnvironmentInfo;</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Common.Validator;</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namespace RedTeam.TechArtSurvey.Foundation.Services</w:t>
      </w:r>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UsedImplicitly]</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class SurveyService : ISurveyService</w:t>
      </w:r>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TechArtSurveyUnitOfWork _uow;</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Mapper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EnvironmentInfoService _environmentInfoService;</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ValidatorFactory _validatorFactory;</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SurveyService(ITechArtSurveyUnitOfWork uow, IMapper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EnvironmentInfoService environmentInfoService, IValidatorFactory validatorFactory)</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 = uow;</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environmentInfoService = environmentInfoService;</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validatorFactory = validatorFactory;</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SurveyDto&gt;&gt; CreateAsync(EditSurveyDto surveyDto)</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LoggerContext.Logger.Info($"Create Survey '{surveyDto.Title.Defaul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 = await PrepareSurvey(_mapper.Map&lt;EditSurveyDto, SurveyOnlyVersion&gt;(surveyDto).ToSurvey());</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survey.Versions.Firs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version.Pages.All(</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 = page.Questions.All(</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ult = _validatorFactory.</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GetValidator(question.Type.Type).</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lidateDefaultValue(question.Defaul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CreatedDate = _environmentInfoService.CurrentUtcDateTime;</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StartDate = _environmentInfoService.CurrentUtcDateTime;</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EndDate = _environmentInfoService.CurrentUtcDateTime;</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Number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Surveys.Create(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mapper.Map&lt;Survey, SurveyDto&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gt; UpdateAsync(EditSurveyDto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Update Survey with id = {survey.Id}");</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surv = await _uow.Surveys.GetByIdAsync(survey.Id, s =&gt; s.Versions);</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 = await PrepareSurvey(_mapper.Map&lt;EditSurveyDto,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su.Versions.Firs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version.Pages.Any(</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 !page.Questions.Any(</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validatorFactory.</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GetValidator(question.Type.Type).</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lidateDefaultValue(question.Defaul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Number = surv.Versions.Count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CreatedDate = _environmentInfoService.CurrentUtcDateTime;</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urveys.UpdateVersionAsync(survey.Id,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gt; DeleteByIdAsync(int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Responses),</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Responses.Select(r =&gt; r.Answers)),</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w:t>
      </w:r>
      <w:r w:rsidRPr="00BB708F">
        <w:rPr>
          <w:rFonts w:ascii="Courier New" w:hAnsi="Courier New" w:cs="Courier New"/>
          <w:sz w:val="24"/>
          <w:szCs w:val="24"/>
          <w:lang w:val="en-US"/>
        </w:rPr>
        <w:lastRenderedPageBreak/>
        <w:t>p.Questions)),</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Type))),</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Choices)))</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 = await _uow.Surveys.GetByIdAsync(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s = surv.Versions.ToArray();</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pages = versions.SelectMany(sv =&gt; sv.Pages).ToArray();</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s = pages.SelectMany(sp =&gt; sp.Questions).ToArray();</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ariants = questions.SelectMany(q =&gt; q.Choices).ToArray();</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ponses = versions.SelectMany(sv =&gt; sv.Responses).ToArray();</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answers = responses.SelectMany(sr =&gt; sr.Answers).ToArray();</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Variant&gt;().DeleteRange(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Answer&gt;().DeleteRange(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gt;().DeleteRange(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Page&gt;().DeleteRange(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Response&gt;().DeleteRange(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Version&gt;().DeleteRange(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gt;().Delete(surv);</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EditSurveyDto&gt;&gt; GetByIdAsync(int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surv = await _uow.Surveys.GetByIdAsync(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g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Successful(_mapper.Map&lt;Survey, EditSurveyDto&gt;(surv));</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EditSurveyDto&gt;&gt; GetByIdAndVersionAsync(int id, int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CompletedHtml),</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CompleteTex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NextTex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PrevTex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StartSurveyTex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riggers),</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Title)),</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Placeholder))),</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OptionsCaption))),</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xRateDescription))),</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inRateDescription))),</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trixRows))),</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MatrixRows.Select(mr =&gt; mr.Tex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trixCols))),</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MatrixCols.Select(mc =&gt; mc.Tex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inRateDescription))),</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s =&gt; s.Versions.Select(v =&gt; v.Pages.Select(p =&gt; p.Questions.Select(q =&gt; q.Type))),</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Title))),</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Choices))),</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Choices.Select(qv =&gt; qv.Tex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 = await _uow.Surveys.GetSurveyByIdAndVersionAsync(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 = SurveyOnlyVersion.FromSurveyByVersion(surv,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Version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g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Successful(_mapper.Map&lt;SurveyOnlyVersion, EditSurveyDto&gt;(su));</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IReadOnlyCollection&lt;SurveyDto&gt;&gt;&gt; GetAllAsync()</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uow.Surveys.GetAllAsync(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return ServiceResponse.CreateSuccessful(_mapper.Map&lt;IReadOnlyCollection&lt;Survey&gt;, IReadOnlyCollection&lt;SurveyDto&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IReadOnlyCollection&lt;SurveyDto&gt;&gt;&gt; GetAllAsync(string userEmail)</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all Surveys by author {userEmail}");</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uow.Surveys.GetAllByEmailAsync(userEmail,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mapper.Map&lt;IReadOnlyCollection&lt;Survey&gt;, IReadOnlyCollection&lt;SurveyDto&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async Task&lt;Survey&gt; PrepareSurvey(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user = await _uow.Users.GetUserByEmailAsync(survey.Author.Email);</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urvey.Author = user ?? throw new NullReferenceException(nameof(survey.Author));</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version in survey.Versions)</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page in version.Pages)</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question in page.Questions)</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Enum.TryParse(question.Type.Name, out QuestionTypes q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NullReferenceException(nameof(question.Type));</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Type = await _uow.QuestionTypes.FindByTypeAsync(q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NullReferenceException(nameof(question.Type));</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Type = questionType;</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LocalizableString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MinRateDescription == null) question.MinRateDescription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MaxRateDescription == null) question.MaxRateDescription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OptionsCaption == null) question.OptionsCaption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Placeholder == null) question.Placeholder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r>
        <w:rPr>
          <w:lang w:val="en-US"/>
        </w:rPr>
        <w:t>SurveyEditor.jsx</w:t>
      </w:r>
    </w:p>
    <w:p w14:paraId="34F69F41" w14:textId="77777777" w:rsidR="00BB708F" w:rsidRPr="00D24CD9" w:rsidRDefault="00BB708F" w:rsidP="00BB708F">
      <w:pPr>
        <w:pStyle w:val="a5"/>
        <w:rPr>
          <w:lang w:val="en-US"/>
        </w:rPr>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PropTypes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ReactRouterPropTypes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pushSurveyRequest, getSurveyRequest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EditorUtils } from './editorUtils';</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SurveyJSEditor from 'surveyjs-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SurveyKo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jquery';</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js-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Editor.scss';</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ui/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dist/css/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dis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dis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ui/ui/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dist/js/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icheck/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surveyjs-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idgets.jquerybarrating(SurveyKo,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idgets.jqueryuidatepicker(SurveyKo,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lass SurveyEditor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onentWillMoun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t {surveyId, version} = this.props.match.params;</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surveyId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props.getSurveyRequest(surveyId,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onentDidMoun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editorOptions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enerateValidJSON: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JSONEditorTab: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estSurveyTab: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EmbededSurveyTab: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ranslationTab: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opertyGrid: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Types: ['text', 'checkbox', 'radiogroup', 'dropdown', 'boolean',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AutoSave: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RTL: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agesToolbox: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TabsInElementEditor: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State: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mainColor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mainHoverColor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textColor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defaultThemeColorsEditor = SurveyJSEditor</w:t>
      </w:r>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tylesManager</w:t>
      </w:r>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emeColors['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color'] = mainColor;</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secondary-color'] = mainColor;</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hover-color'] = mainHoverColor;</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text-color'] = textColor;</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selection-border-color'] = mainColor;</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JSEditor.StylesManager.applyTheme();</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 = new SurveyJSEditor.SurveyEditor(</w:t>
      </w:r>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EditorContainer',</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editorOptions,</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aveSurveyFunc = this.saveMySurvey;</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howErrorOnFailedSa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onPropertyValidationCustomError.add((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ole.log(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witch(opt.propertyName){</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opt.value === '') opt.error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w:t>
      </w:r>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onCanShowProperty</w:t>
      </w:r>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add(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options.property.name == 'choicesByUrl') options.canShow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options.obj.getType()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options.canShow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ageNumbers',</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agePrevTex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ageNextTex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leteTex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tartSurveyTex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NavigationButtons',</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evButton',</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firstPageIsStarted',</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CompletedPage',</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letedHtml',</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xTimeToFinish',</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xTimeToFinishPage',</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imerPanel',</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imerPanelMode',</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oNextPageAutomatic',</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ogressBar',</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SinglePage',</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TitleLocation',</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quiredTex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QuestionNumbers',</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ErrorLocation',</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sOrder',</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ncludes(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vd_commercial_container').remove();</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nder()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this.editor) this.editor.text = JSON.stringify(this.prepareAfterLoad(this.props.survey));</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surveyEditorContainer"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aveMySurvey = (no, doSaveCallback)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ole.log(new SurveyKo.SurveyError('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urvey.pages[0].elements[0].errors.push(new SurveyKo.SurveyError('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oSaveCallback(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urvey = JSON.parse(this.editor.tex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author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this.props.userName,</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this.props.email,</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 = this.prepareSurveyToSend(survey, this.editor.survey);</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props.pushSurveyRequest(JSON.stringify(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repareAfterLoad = EditorUtils.prepareAfterLoad;</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repareSurveyToSend = EditorUtils.prepareSurveyToSend;</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onst mapStateToProps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 state.auth.userInfo.userName,</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 state.auth.userInfo.email,</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 : state.surveys.survey,</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onst mapDispatchToProps = ({pushSurveyRequest, getSurveyReques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SurveyEditor.propTypes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tch : ReactRouterPropTypes.match.isRequired,</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 PropTypes.string.isRequired,</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 PropTypes.string.isRequired,</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 : PropTypes.object.isRequired,</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ushSurveyRequest : PropTypes.func.isRequired,</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etSurveyRequest : PropTypes.func.isRequired,</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r w:rsidRPr="004A11FF">
        <w:rPr>
          <w:rFonts w:ascii="Courier New" w:hAnsi="Courier New" w:cs="Courier New"/>
          <w:sz w:val="24"/>
          <w:szCs w:val="24"/>
          <w:lang w:val="en-US"/>
        </w:rPr>
        <w:t>export default connect(mapStateToProps, mapDispatchToProps)(SurveyEditor);</w:t>
      </w:r>
    </w:p>
    <w:sectPr w:rsidR="00BD409C" w:rsidRPr="00004C63" w:rsidSect="00B90F45">
      <w:footerReference w:type="default" r:id="rId87"/>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DA4F0" w14:textId="77777777" w:rsidR="00EB70C7" w:rsidRDefault="00EB70C7" w:rsidP="000509F5">
      <w:r>
        <w:separator/>
      </w:r>
    </w:p>
  </w:endnote>
  <w:endnote w:type="continuationSeparator" w:id="0">
    <w:p w14:paraId="19347137" w14:textId="77777777" w:rsidR="00EB70C7" w:rsidRDefault="00EB70C7"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E46DEF" w:rsidRDefault="00E46DEF">
        <w:pPr>
          <w:pStyle w:val="ab"/>
          <w:jc w:val="right"/>
        </w:pPr>
        <w:r>
          <w:fldChar w:fldCharType="begin"/>
        </w:r>
        <w:r>
          <w:instrText>PAGE   \* MERGEFORMAT</w:instrText>
        </w:r>
        <w:r>
          <w:fldChar w:fldCharType="separate"/>
        </w:r>
        <w:r w:rsidR="00AC4F07">
          <w:rPr>
            <w:noProof/>
          </w:rPr>
          <w:t>86</w:t>
        </w:r>
        <w:r>
          <w:fldChar w:fldCharType="end"/>
        </w:r>
      </w:p>
    </w:sdtContent>
  </w:sdt>
  <w:p w14:paraId="291E9FDB" w14:textId="77777777" w:rsidR="00E46DEF" w:rsidRDefault="00E46DEF">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CD024D" w14:textId="77777777" w:rsidR="00EB70C7" w:rsidRDefault="00EB70C7" w:rsidP="000509F5">
      <w:r>
        <w:separator/>
      </w:r>
    </w:p>
  </w:footnote>
  <w:footnote w:type="continuationSeparator" w:id="0">
    <w:p w14:paraId="4A49F94D" w14:textId="77777777" w:rsidR="00EB70C7" w:rsidRDefault="00EB70C7"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4">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9">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5">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7"/>
  </w:num>
  <w:num w:numId="3">
    <w:abstractNumId w:val="36"/>
  </w:num>
  <w:num w:numId="4">
    <w:abstractNumId w:val="13"/>
  </w:num>
  <w:num w:numId="5">
    <w:abstractNumId w:val="25"/>
  </w:num>
  <w:num w:numId="6">
    <w:abstractNumId w:val="35"/>
  </w:num>
  <w:num w:numId="7">
    <w:abstractNumId w:val="15"/>
  </w:num>
  <w:num w:numId="8">
    <w:abstractNumId w:val="14"/>
  </w:num>
  <w:num w:numId="9">
    <w:abstractNumId w:val="32"/>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1"/>
  </w:num>
  <w:num w:numId="17">
    <w:abstractNumId w:val="17"/>
  </w:num>
  <w:num w:numId="18">
    <w:abstractNumId w:val="20"/>
  </w:num>
  <w:num w:numId="19">
    <w:abstractNumId w:val="26"/>
  </w:num>
  <w:num w:numId="20">
    <w:abstractNumId w:val="33"/>
  </w:num>
  <w:num w:numId="21">
    <w:abstractNumId w:val="22"/>
  </w:num>
  <w:num w:numId="22">
    <w:abstractNumId w:val="3"/>
  </w:num>
  <w:num w:numId="23">
    <w:abstractNumId w:val="29"/>
  </w:num>
  <w:num w:numId="24">
    <w:abstractNumId w:val="9"/>
  </w:num>
  <w:num w:numId="25">
    <w:abstractNumId w:val="2"/>
  </w:num>
  <w:num w:numId="26">
    <w:abstractNumId w:val="30"/>
  </w:num>
  <w:num w:numId="27">
    <w:abstractNumId w:val="23"/>
  </w:num>
  <w:num w:numId="28">
    <w:abstractNumId w:val="24"/>
  </w:num>
  <w:num w:numId="29">
    <w:abstractNumId w:val="7"/>
  </w:num>
  <w:num w:numId="30">
    <w:abstractNumId w:val="34"/>
  </w:num>
  <w:num w:numId="31">
    <w:abstractNumId w:val="28"/>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lvlOverride w:ilvl="0"/>
    <w:lvlOverride w:ilvl="1"/>
    <w:lvlOverride w:ilvl="2"/>
    <w:lvlOverride w:ilvl="3"/>
    <w:lvlOverride w:ilvl="4"/>
    <w:lvlOverride w:ilvl="5"/>
    <w:lvlOverride w:ilvl="6"/>
    <w:lvlOverride w:ilvl="7"/>
    <w:lvlOverride w:ilvl="8"/>
  </w:num>
  <w:num w:numId="34">
    <w:abstractNumId w:val="6"/>
    <w:lvlOverride w:ilvl="0"/>
    <w:lvlOverride w:ilvl="1"/>
    <w:lvlOverride w:ilvl="2"/>
    <w:lvlOverride w:ilvl="3"/>
    <w:lvlOverride w:ilvl="4"/>
    <w:lvlOverride w:ilvl="5"/>
    <w:lvlOverride w:ilvl="6"/>
    <w:lvlOverride w:ilvl="7"/>
    <w:lvlOverride w:ilvl="8"/>
  </w:num>
  <w:num w:numId="35">
    <w:abstractNumId w:val="12"/>
  </w:num>
  <w:num w:numId="36">
    <w:abstractNumId w:val="4"/>
  </w:num>
  <w:num w:numId="37">
    <w:abstractNumId w:val="5"/>
  </w:num>
  <w:num w:numId="38">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displayBackgroundShape/>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3F3A"/>
    <w:rsid w:val="0013600B"/>
    <w:rsid w:val="00141277"/>
    <w:rsid w:val="00143F07"/>
    <w:rsid w:val="00147C8D"/>
    <w:rsid w:val="00157C24"/>
    <w:rsid w:val="00161D58"/>
    <w:rsid w:val="00165173"/>
    <w:rsid w:val="0016593B"/>
    <w:rsid w:val="001677A9"/>
    <w:rsid w:val="0017017D"/>
    <w:rsid w:val="00172F00"/>
    <w:rsid w:val="00176922"/>
    <w:rsid w:val="001772D1"/>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793A"/>
    <w:rsid w:val="001F4D75"/>
    <w:rsid w:val="001F7E17"/>
    <w:rsid w:val="001F7F74"/>
    <w:rsid w:val="001F7FB0"/>
    <w:rsid w:val="00204F9D"/>
    <w:rsid w:val="00210474"/>
    <w:rsid w:val="00216E9D"/>
    <w:rsid w:val="002171A1"/>
    <w:rsid w:val="00224B3D"/>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3D2D"/>
    <w:rsid w:val="002D564E"/>
    <w:rsid w:val="002D62EE"/>
    <w:rsid w:val="002E13A9"/>
    <w:rsid w:val="002E4F76"/>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FE1"/>
    <w:rsid w:val="0035777D"/>
    <w:rsid w:val="00357B61"/>
    <w:rsid w:val="00361C80"/>
    <w:rsid w:val="00364E82"/>
    <w:rsid w:val="003710E5"/>
    <w:rsid w:val="00372819"/>
    <w:rsid w:val="00376859"/>
    <w:rsid w:val="00376FCF"/>
    <w:rsid w:val="003806F8"/>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404B1"/>
    <w:rsid w:val="0054337A"/>
    <w:rsid w:val="00544291"/>
    <w:rsid w:val="00551F3A"/>
    <w:rsid w:val="00554496"/>
    <w:rsid w:val="00554A2A"/>
    <w:rsid w:val="005562C7"/>
    <w:rsid w:val="005568A4"/>
    <w:rsid w:val="005570B0"/>
    <w:rsid w:val="00564169"/>
    <w:rsid w:val="00564177"/>
    <w:rsid w:val="00565677"/>
    <w:rsid w:val="00571AF1"/>
    <w:rsid w:val="005729E4"/>
    <w:rsid w:val="005819A7"/>
    <w:rsid w:val="00582138"/>
    <w:rsid w:val="0058413A"/>
    <w:rsid w:val="00584171"/>
    <w:rsid w:val="00584E10"/>
    <w:rsid w:val="00584F70"/>
    <w:rsid w:val="00591E13"/>
    <w:rsid w:val="00594DEE"/>
    <w:rsid w:val="005959E2"/>
    <w:rsid w:val="005A0406"/>
    <w:rsid w:val="005B0A6F"/>
    <w:rsid w:val="005B1507"/>
    <w:rsid w:val="005B1EA4"/>
    <w:rsid w:val="005B55DB"/>
    <w:rsid w:val="005C16E2"/>
    <w:rsid w:val="005C73FE"/>
    <w:rsid w:val="005D27F4"/>
    <w:rsid w:val="005D703B"/>
    <w:rsid w:val="005E0952"/>
    <w:rsid w:val="005E29F2"/>
    <w:rsid w:val="005E3C3C"/>
    <w:rsid w:val="005E65CD"/>
    <w:rsid w:val="005F6F66"/>
    <w:rsid w:val="00602FCD"/>
    <w:rsid w:val="00603447"/>
    <w:rsid w:val="0061004E"/>
    <w:rsid w:val="00611E0C"/>
    <w:rsid w:val="00620DB6"/>
    <w:rsid w:val="00621D01"/>
    <w:rsid w:val="0062270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861"/>
    <w:rsid w:val="00682BB6"/>
    <w:rsid w:val="00683343"/>
    <w:rsid w:val="006836FB"/>
    <w:rsid w:val="00692A13"/>
    <w:rsid w:val="00693736"/>
    <w:rsid w:val="00695AF3"/>
    <w:rsid w:val="00696A35"/>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FEE"/>
    <w:rsid w:val="006E077B"/>
    <w:rsid w:val="006E200D"/>
    <w:rsid w:val="006E27AA"/>
    <w:rsid w:val="006E2B90"/>
    <w:rsid w:val="006E562B"/>
    <w:rsid w:val="006F0E3B"/>
    <w:rsid w:val="006F36C3"/>
    <w:rsid w:val="00700884"/>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3F6"/>
    <w:rsid w:val="00793C61"/>
    <w:rsid w:val="007958DE"/>
    <w:rsid w:val="007A1429"/>
    <w:rsid w:val="007A44D0"/>
    <w:rsid w:val="007A71FA"/>
    <w:rsid w:val="007B2A84"/>
    <w:rsid w:val="007B35F5"/>
    <w:rsid w:val="007B63FE"/>
    <w:rsid w:val="007B77BA"/>
    <w:rsid w:val="007C6277"/>
    <w:rsid w:val="007C6D55"/>
    <w:rsid w:val="007D3ADB"/>
    <w:rsid w:val="007D5472"/>
    <w:rsid w:val="007D6795"/>
    <w:rsid w:val="007D7C02"/>
    <w:rsid w:val="007E06EC"/>
    <w:rsid w:val="007E21E4"/>
    <w:rsid w:val="007E2400"/>
    <w:rsid w:val="007E5D85"/>
    <w:rsid w:val="007F5CDF"/>
    <w:rsid w:val="007F6C57"/>
    <w:rsid w:val="007F7102"/>
    <w:rsid w:val="00803759"/>
    <w:rsid w:val="008042D4"/>
    <w:rsid w:val="00812C3C"/>
    <w:rsid w:val="00814052"/>
    <w:rsid w:val="0082167A"/>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E0427"/>
    <w:rsid w:val="009E1C7E"/>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7399"/>
    <w:rsid w:val="00AC142F"/>
    <w:rsid w:val="00AC28CD"/>
    <w:rsid w:val="00AC2ED2"/>
    <w:rsid w:val="00AC4F07"/>
    <w:rsid w:val="00AD3E72"/>
    <w:rsid w:val="00AD510C"/>
    <w:rsid w:val="00AD7DD8"/>
    <w:rsid w:val="00AE2C87"/>
    <w:rsid w:val="00AE5155"/>
    <w:rsid w:val="00AE7A29"/>
    <w:rsid w:val="00AE7D29"/>
    <w:rsid w:val="00AF0206"/>
    <w:rsid w:val="00AF096E"/>
    <w:rsid w:val="00AF2D40"/>
    <w:rsid w:val="00AF3EE1"/>
    <w:rsid w:val="00AF4712"/>
    <w:rsid w:val="00AF56CE"/>
    <w:rsid w:val="00B0242C"/>
    <w:rsid w:val="00B10E7E"/>
    <w:rsid w:val="00B12C39"/>
    <w:rsid w:val="00B2251E"/>
    <w:rsid w:val="00B254B5"/>
    <w:rsid w:val="00B268E8"/>
    <w:rsid w:val="00B271A3"/>
    <w:rsid w:val="00B30FFC"/>
    <w:rsid w:val="00B3254F"/>
    <w:rsid w:val="00B3401C"/>
    <w:rsid w:val="00B35A9C"/>
    <w:rsid w:val="00B43AC4"/>
    <w:rsid w:val="00B479C8"/>
    <w:rsid w:val="00B47B86"/>
    <w:rsid w:val="00B50475"/>
    <w:rsid w:val="00B50C07"/>
    <w:rsid w:val="00B56AD2"/>
    <w:rsid w:val="00B61F06"/>
    <w:rsid w:val="00B67885"/>
    <w:rsid w:val="00B726BA"/>
    <w:rsid w:val="00B81293"/>
    <w:rsid w:val="00B83385"/>
    <w:rsid w:val="00B834BC"/>
    <w:rsid w:val="00B8415E"/>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4D7"/>
    <w:rsid w:val="00C3362F"/>
    <w:rsid w:val="00C367E1"/>
    <w:rsid w:val="00C37E53"/>
    <w:rsid w:val="00C415EA"/>
    <w:rsid w:val="00C4326A"/>
    <w:rsid w:val="00C43DCA"/>
    <w:rsid w:val="00C46FC3"/>
    <w:rsid w:val="00C4700D"/>
    <w:rsid w:val="00C55E62"/>
    <w:rsid w:val="00C62B5F"/>
    <w:rsid w:val="00C631D9"/>
    <w:rsid w:val="00C63FA3"/>
    <w:rsid w:val="00C63FC4"/>
    <w:rsid w:val="00C663FA"/>
    <w:rsid w:val="00C728AA"/>
    <w:rsid w:val="00C730C4"/>
    <w:rsid w:val="00C741C7"/>
    <w:rsid w:val="00C7500E"/>
    <w:rsid w:val="00C7698C"/>
    <w:rsid w:val="00C771F9"/>
    <w:rsid w:val="00C81528"/>
    <w:rsid w:val="00C8290D"/>
    <w:rsid w:val="00C84062"/>
    <w:rsid w:val="00C84BDE"/>
    <w:rsid w:val="00C8586E"/>
    <w:rsid w:val="00C95EE2"/>
    <w:rsid w:val="00C96D10"/>
    <w:rsid w:val="00C972BA"/>
    <w:rsid w:val="00CA2B20"/>
    <w:rsid w:val="00CA2B86"/>
    <w:rsid w:val="00CA67FE"/>
    <w:rsid w:val="00CA6BFE"/>
    <w:rsid w:val="00CB05FD"/>
    <w:rsid w:val="00CB0C50"/>
    <w:rsid w:val="00CB39ED"/>
    <w:rsid w:val="00CC0C45"/>
    <w:rsid w:val="00CC3CFA"/>
    <w:rsid w:val="00CD0746"/>
    <w:rsid w:val="00CD1313"/>
    <w:rsid w:val="00CD3BC7"/>
    <w:rsid w:val="00CD5B98"/>
    <w:rsid w:val="00CD5C7F"/>
    <w:rsid w:val="00CD7127"/>
    <w:rsid w:val="00CE11F5"/>
    <w:rsid w:val="00CE3717"/>
    <w:rsid w:val="00CE3B5F"/>
    <w:rsid w:val="00CE5DB4"/>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679E"/>
    <w:rsid w:val="00D56E91"/>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4105F"/>
    <w:rsid w:val="00E43D47"/>
    <w:rsid w:val="00E43F28"/>
    <w:rsid w:val="00E46DEF"/>
    <w:rsid w:val="00E52277"/>
    <w:rsid w:val="00E53447"/>
    <w:rsid w:val="00E55713"/>
    <w:rsid w:val="00E650C0"/>
    <w:rsid w:val="00E7227E"/>
    <w:rsid w:val="00E77CAE"/>
    <w:rsid w:val="00E82F05"/>
    <w:rsid w:val="00E86EE8"/>
    <w:rsid w:val="00E903E9"/>
    <w:rsid w:val="00E91D87"/>
    <w:rsid w:val="00E949CA"/>
    <w:rsid w:val="00EA4293"/>
    <w:rsid w:val="00EA45D4"/>
    <w:rsid w:val="00EA6065"/>
    <w:rsid w:val="00EA78B5"/>
    <w:rsid w:val="00EB70C7"/>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65B4D"/>
    <w:rsid w:val="00F66C9A"/>
    <w:rsid w:val="00F67740"/>
    <w:rsid w:val="00F677B3"/>
    <w:rsid w:val="00F74AB0"/>
    <w:rsid w:val="00F76643"/>
    <w:rsid w:val="00F811D1"/>
    <w:rsid w:val="00F83174"/>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Normal">
    <w:name w:val="Normal"/>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3.vsdx"/><Relationship Id="rId21" Type="http://schemas.openxmlformats.org/officeDocument/2006/relationships/image" Target="media/image14.e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wmf"/><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theme" Target="theme/theme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wmf"/><Relationship Id="rId58" Type="http://schemas.openxmlformats.org/officeDocument/2006/relationships/oleObject" Target="embeddings/oleObject4.bin"/><Relationship Id="rId74" Type="http://schemas.openxmlformats.org/officeDocument/2006/relationships/oleObject" Target="embeddings/oleObject12.bin"/><Relationship Id="rId79" Type="http://schemas.openxmlformats.org/officeDocument/2006/relationships/image" Target="media/image54.wmf"/><Relationship Id="rId5" Type="http://schemas.openxmlformats.org/officeDocument/2006/relationships/webSettings" Target="webSettings.xml"/><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oleObject" Target="embeddings/oleObject3.bin"/><Relationship Id="rId64" Type="http://schemas.openxmlformats.org/officeDocument/2006/relationships/oleObject" Target="embeddings/oleObject7.bin"/><Relationship Id="rId69" Type="http://schemas.openxmlformats.org/officeDocument/2006/relationships/image" Target="media/image49.wmf"/><Relationship Id="rId77" Type="http://schemas.openxmlformats.org/officeDocument/2006/relationships/image" Target="media/image53.wmf"/><Relationship Id="rId8" Type="http://schemas.openxmlformats.org/officeDocument/2006/relationships/image" Target="media/image1.png"/><Relationship Id="rId51" Type="http://schemas.openxmlformats.org/officeDocument/2006/relationships/image" Target="media/image40.wmf"/><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hyperlink" Target="http://www.frolov-lib.ru/"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4.wmf"/><Relationship Id="rId67" Type="http://schemas.openxmlformats.org/officeDocument/2006/relationships/image" Target="media/image48.wmf"/><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oleObject" Target="embeddings/oleObject2.bin"/><Relationship Id="rId62" Type="http://schemas.openxmlformats.org/officeDocument/2006/relationships/oleObject" Target="embeddings/oleObject6.bin"/><Relationship Id="rId70" Type="http://schemas.openxmlformats.org/officeDocument/2006/relationships/oleObject" Target="embeddings/oleObject10.bin"/><Relationship Id="rId75" Type="http://schemas.openxmlformats.org/officeDocument/2006/relationships/image" Target="media/image52.wmf"/><Relationship Id="rId83" Type="http://schemas.openxmlformats.org/officeDocument/2006/relationships/image" Target="media/image56.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3.wmf"/><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image" Target="media/image47.wmf"/><Relationship Id="rId73" Type="http://schemas.openxmlformats.org/officeDocument/2006/relationships/image" Target="media/image51.wmf"/><Relationship Id="rId78" Type="http://schemas.openxmlformats.org/officeDocument/2006/relationships/oleObject" Target="embeddings/oleObject14.bin"/><Relationship Id="rId81" Type="http://schemas.openxmlformats.org/officeDocument/2006/relationships/image" Target="media/image55.wmf"/><Relationship Id="rId86" Type="http://schemas.openxmlformats.org/officeDocument/2006/relationships/hyperlink" Target="https://www.oracle.com/ru/database/what-is-a-relational-databas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2.wmf"/><Relationship Id="rId76" Type="http://schemas.openxmlformats.org/officeDocument/2006/relationships/oleObject" Target="embeddings/oleObject13.bin"/><Relationship Id="rId7" Type="http://schemas.openxmlformats.org/officeDocument/2006/relationships/endnotes" Target="endnotes.xml"/><Relationship Id="rId71"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8.gif"/><Relationship Id="rId24" Type="http://schemas.openxmlformats.org/officeDocument/2006/relationships/package" Target="embeddings/_________Microsoft_Visio2.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oleObject" Target="embeddings/oleObject8.bin"/><Relationship Id="rId87" Type="http://schemas.openxmlformats.org/officeDocument/2006/relationships/footer" Target="footer1.xml"/><Relationship Id="rId61" Type="http://schemas.openxmlformats.org/officeDocument/2006/relationships/image" Target="media/image45.wmf"/><Relationship Id="rId82" Type="http://schemas.openxmlformats.org/officeDocument/2006/relationships/oleObject" Target="embeddings/oleObject16.bin"/><Relationship Id="rId19"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7AF1B9-8D92-4DF5-B4FA-8389007AC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95</TotalTime>
  <Pages>98</Pages>
  <Words>21342</Words>
  <Characters>121651</Characters>
  <Application>Microsoft Office Word</Application>
  <DocSecurity>0</DocSecurity>
  <Lines>1013</Lines>
  <Paragraphs>2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27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133</cp:revision>
  <cp:lastPrinted>2021-04-17T19:22:00Z</cp:lastPrinted>
  <dcterms:created xsi:type="dcterms:W3CDTF">2021-04-06T18:11:00Z</dcterms:created>
  <dcterms:modified xsi:type="dcterms:W3CDTF">2021-05-21T07:49:00Z</dcterms:modified>
</cp:coreProperties>
</file>